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0BC4" w:rsidRDefault="00F10BC4" w:rsidP="002728DA">
      <w:pPr>
        <w:spacing w:line="360" w:lineRule="auto"/>
        <w:jc w:val="right"/>
        <w:rPr>
          <w:rFonts w:hint="cs"/>
          <w:rtl/>
        </w:rPr>
      </w:pPr>
    </w:p>
    <w:p w:rsidR="00F10BC4" w:rsidRDefault="00F10BC4" w:rsidP="002728DA">
      <w:pPr>
        <w:spacing w:line="360" w:lineRule="auto"/>
        <w:jc w:val="right"/>
      </w:pPr>
    </w:p>
    <w:p w:rsidR="00D62B28" w:rsidRPr="004676CE" w:rsidRDefault="00F5558D" w:rsidP="002728DA">
      <w:pPr>
        <w:spacing w:line="360" w:lineRule="auto"/>
        <w:jc w:val="right"/>
        <w:rPr>
          <w:rFonts w:ascii="Cambria" w:hAnsi="Cambria"/>
          <w:b/>
          <w:bCs/>
          <w:color w:val="002060"/>
          <w:sz w:val="44"/>
          <w:szCs w:val="44"/>
          <w:rtl/>
        </w:rPr>
      </w:pPr>
      <w:r>
        <w:rPr>
          <w:rFonts w:ascii="Cambria" w:hAnsi="Cambria"/>
          <w:b/>
          <w:bCs/>
          <w:noProof/>
          <w:color w:val="002060"/>
          <w:sz w:val="44"/>
          <w:szCs w:val="44"/>
          <w:rtl/>
        </w:rPr>
        <w:pict>
          <v:line id="Straight Connector 2" o:spid="_x0000_s1116" style="position:absolute;flip:x;z-index:251753472;visibility:visible;mso-width-relative:margin;mso-height-relative:margin" from="-14.6pt,27.95pt" to="474.35pt,2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" strokecolor="#4f81bd" strokeweight=".5pt">
            <v:stroke joinstyle="miter"/>
          </v:line>
        </w:pict>
      </w:r>
      <w:r w:rsidR="003A4D89">
        <w:rPr>
          <w:rFonts w:ascii="Cambria" w:hAnsi="Cambria" w:hint="cs"/>
          <w:b/>
          <w:bCs/>
          <w:noProof/>
          <w:color w:val="002060"/>
          <w:sz w:val="44"/>
          <w:szCs w:val="44"/>
        </w:rPr>
        <w:t>M</w:t>
      </w:r>
      <w:r w:rsidR="003A4D89">
        <w:rPr>
          <w:rFonts w:ascii="Cambria" w:hAnsi="Cambria"/>
          <w:b/>
          <w:bCs/>
          <w:noProof/>
          <w:color w:val="002060"/>
          <w:sz w:val="44"/>
          <w:szCs w:val="44"/>
        </w:rPr>
        <w:t>ultiphone</w:t>
      </w:r>
      <w:r w:rsidR="003A4D89" w:rsidRPr="003A4D89">
        <w:rPr>
          <w:rFonts w:ascii="Cambria" w:hAnsi="Cambria"/>
          <w:b/>
          <w:bCs/>
          <w:noProof/>
          <w:color w:val="002060"/>
          <w:sz w:val="44"/>
          <w:szCs w:val="44"/>
        </w:rPr>
        <w:t xml:space="preserve"> intercom</w:t>
      </w:r>
      <w:r w:rsidR="002728DA">
        <w:rPr>
          <w:rFonts w:ascii="Cambria" w:hAnsi="Cambria"/>
          <w:b/>
          <w:bCs/>
          <w:noProof/>
          <w:color w:val="002060"/>
          <w:sz w:val="44"/>
          <w:szCs w:val="44"/>
        </w:rPr>
        <w:t xml:space="preserve"> </w:t>
      </w:r>
    </w:p>
    <w:p w:rsidR="00D62B28" w:rsidRDefault="00F5558D" w:rsidP="00D62B28">
      <w:pPr>
        <w:spacing w:line="360" w:lineRule="auto"/>
        <w:rPr>
          <w:rFonts w:ascii="Cambria" w:hAnsi="Cambria"/>
          <w:b/>
          <w:bCs/>
          <w:color w:val="002060"/>
          <w:sz w:val="36"/>
          <w:szCs w:val="36"/>
          <w:rtl/>
        </w:rPr>
      </w:pPr>
      <w:r w:rsidRPr="00F5558D">
        <w:rPr>
          <w:noProof/>
          <w:color w:val="FFFFFF"/>
          <w:sz w:val="40"/>
          <w:szCs w:val="40"/>
          <w:rtl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451" type="#_x0000_t202" style="position:absolute;left:0;text-align:left;margin-left:252.35pt;margin-top:29pt;width:194.25pt;height:512.5pt;z-index:251909120;mso-width-relative:margin;mso-height-relative:margin" stroked="f">
            <v:textbox style="mso-next-textbox:#_x0000_s1451">
              <w:txbxContent>
                <w:p w:rsidR="00E95153" w:rsidRDefault="00E95153" w:rsidP="00EF1C68">
                  <w:pPr>
                    <w:pStyle w:val="NormalWeb"/>
                    <w:shd w:val="clear" w:color="auto" w:fill="FFFFFF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  <w:shd w:val="clear" w:color="auto" w:fill="FFFFFF"/>
                    </w:rPr>
                    <w:t>The Model MT-88 Commercial Telephone Entry System is designed for use as a primary access control device for apartments, condominiums, and offices with up to 200 residents.</w:t>
                  </w:r>
                  <w:r w:rsidRPr="009142D0">
                    <w:rPr>
                      <w:rFonts w:asciiTheme="majorBidi" w:hAnsiTheme="majorBidi" w:cstheme="majorBidi"/>
                      <w:sz w:val="28"/>
                      <w:szCs w:val="28"/>
                    </w:rPr>
                    <w:t xml:space="preserve"> </w:t>
                  </w:r>
                </w:p>
                <w:p w:rsidR="00E95153" w:rsidRDefault="00E95153" w:rsidP="00EF1C68">
                  <w:pPr>
                    <w:pStyle w:val="NormalWeb"/>
                    <w:shd w:val="clear" w:color="auto" w:fill="FFFFFF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The system can be used in a lobby or outside. Surface, recessed, and pedestal mounting options are supported. The system utilizes hands-free, full duplex telephone communications between visitors and residents for granting access.</w:t>
                  </w:r>
                </w:p>
                <w:p w:rsidR="00E95153" w:rsidRDefault="00E95153" w:rsidP="00EF1C68">
                  <w:pPr>
                    <w:pStyle w:val="NormalWeb"/>
                    <w:shd w:val="clear" w:color="auto" w:fill="FFFFFF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 xml:space="preserve">Housed in a locked, rugged stainless steel faced enclosure, features a special designed lighted 12-key telephone style keypad and four operation buttons all with bright, easy-to-see graphics. </w:t>
                  </w:r>
                </w:p>
                <w:p w:rsidR="00E95153" w:rsidRDefault="00E95153" w:rsidP="00EF1C68">
                  <w:pPr>
                    <w:pStyle w:val="NormalWeb"/>
                    <w:shd w:val="clear" w:color="auto" w:fill="FFFFFF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The backlit four-line directory LCD display scrolls a programmable welcome message and shows the directory Names and Directory Codes.</w:t>
                  </w:r>
                </w:p>
                <w:p w:rsidR="00B43471" w:rsidRDefault="00B43471" w:rsidP="00B43471">
                  <w:pPr>
                    <w:pStyle w:val="NormalWeb"/>
                    <w:numPr>
                      <w:ilvl w:val="0"/>
                      <w:numId w:val="37"/>
                    </w:numPr>
                    <w:shd w:val="clear" w:color="auto" w:fill="FFFFFF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 xml:space="preserve">Program type: </w:t>
                  </w: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br/>
                    <w:t>- Locally (keypad)</w:t>
                  </w: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br/>
                    <w:t>- Pc (Software send all information)</w:t>
                  </w: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br/>
                    <w:t>- Telephone</w:t>
                  </w:r>
                </w:p>
                <w:p w:rsidR="00B43471" w:rsidRDefault="00B43471" w:rsidP="00B43471">
                  <w:pPr>
                    <w:pStyle w:val="NormalWeb"/>
                    <w:numPr>
                      <w:ilvl w:val="0"/>
                      <w:numId w:val="37"/>
                    </w:numPr>
                    <w:shd w:val="clear" w:color="auto" w:fill="FFFFFF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Camera : 16:9, 100 degree with IR Board</w:t>
                  </w:r>
                </w:p>
                <w:p w:rsidR="00B43471" w:rsidRDefault="00B43471" w:rsidP="00B43471">
                  <w:pPr>
                    <w:pStyle w:val="NormalWeb"/>
                    <w:numPr>
                      <w:ilvl w:val="0"/>
                      <w:numId w:val="37"/>
                    </w:numPr>
                    <w:shd w:val="clear" w:color="auto" w:fill="FFFFFF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199 visitor, future model with 399 visitors</w:t>
                  </w:r>
                </w:p>
                <w:p w:rsidR="00B43471" w:rsidRDefault="00B43471" w:rsidP="00B43471">
                  <w:pPr>
                    <w:pStyle w:val="NormalWeb"/>
                    <w:numPr>
                      <w:ilvl w:val="0"/>
                      <w:numId w:val="37"/>
                    </w:numPr>
                    <w:shd w:val="clear" w:color="auto" w:fill="FFFFFF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199 code + 200 Proxy cards</w:t>
                  </w:r>
                </w:p>
                <w:p w:rsidR="00B43471" w:rsidRDefault="00B43471" w:rsidP="00B43471">
                  <w:pPr>
                    <w:pStyle w:val="NormalWeb"/>
                    <w:numPr>
                      <w:ilvl w:val="0"/>
                      <w:numId w:val="37"/>
                    </w:numPr>
                    <w:shd w:val="clear" w:color="auto" w:fill="FFFFFF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12V ac / 12V dc</w:t>
                  </w:r>
                </w:p>
                <w:p w:rsidR="00E95153" w:rsidRDefault="00E95153" w:rsidP="00EF1C68">
                  <w:pPr>
                    <w:pStyle w:val="4"/>
                    <w:shd w:val="clear" w:color="auto" w:fill="FFFFFF"/>
                    <w:bidi w:val="0"/>
                    <w:jc w:val="center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Features</w:t>
                  </w:r>
                </w:p>
                <w:p w:rsidR="00B43471" w:rsidRDefault="00B43471" w:rsidP="002D63B9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Big 4 line screen</w:t>
                  </w:r>
                </w:p>
                <w:p w:rsidR="00E95153" w:rsidRDefault="00E95153" w:rsidP="00B43471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Many installation choices: surface, recessed, gooseneck</w:t>
                  </w:r>
                </w:p>
                <w:p w:rsidR="00E95153" w:rsidRDefault="00E95153" w:rsidP="002D63B9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Stainless steel front panel</w:t>
                  </w:r>
                </w:p>
                <w:p w:rsidR="00E95153" w:rsidRDefault="00E95153" w:rsidP="002D63B9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Lighted Keypad</w:t>
                  </w:r>
                </w:p>
                <w:p w:rsidR="00E95153" w:rsidRPr="00EF1C68" w:rsidRDefault="00E95153" w:rsidP="002D63B9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 w:rsidRPr="00EF1C68"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Accepts a total of 200 directory listings or stand-alone entry codes</w:t>
                  </w:r>
                </w:p>
                <w:p w:rsidR="00E95153" w:rsidRDefault="00E95153" w:rsidP="002D63B9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Four-line-16-character LCD display</w:t>
                  </w:r>
                </w:p>
                <w:p w:rsidR="00E95153" w:rsidRDefault="00E95153" w:rsidP="002D63B9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Removable terminal blocks</w:t>
                  </w:r>
                </w:p>
                <w:p w:rsidR="00E95153" w:rsidRDefault="00E95153" w:rsidP="002D63B9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2 Relay</w:t>
                  </w:r>
                </w:p>
                <w:p w:rsidR="00E95153" w:rsidRDefault="00E95153" w:rsidP="002D63B9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Sound Voice instruction</w:t>
                  </w:r>
                </w:p>
                <w:p w:rsidR="00E95153" w:rsidRDefault="00E95153" w:rsidP="002D63B9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Works on the telephone line network</w:t>
                  </w:r>
                </w:p>
                <w:p w:rsidR="00E95153" w:rsidRDefault="00E95153" w:rsidP="002D63B9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No need for wiring</w:t>
                  </w:r>
                </w:p>
                <w:p w:rsidR="00E95153" w:rsidRDefault="00E95153" w:rsidP="002D63B9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>Stand Alone System</w:t>
                  </w:r>
                </w:p>
                <w:p w:rsidR="00E95153" w:rsidRDefault="00E95153" w:rsidP="002D63B9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 xml:space="preserve">Proximity Card </w:t>
                  </w:r>
                </w:p>
                <w:p w:rsidR="00E95153" w:rsidRPr="00EF1C68" w:rsidRDefault="00E95153" w:rsidP="002D63B9">
                  <w:pPr>
                    <w:numPr>
                      <w:ilvl w:val="0"/>
                      <w:numId w:val="32"/>
                    </w:numPr>
                    <w:shd w:val="clear" w:color="auto" w:fill="FFFFFF"/>
                    <w:bidi w:val="0"/>
                    <w:spacing w:before="100" w:beforeAutospacing="1" w:after="100" w:afterAutospacing="1"/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</w:pP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t xml:space="preserve">Program by : </w:t>
                  </w:r>
                  <w:r>
                    <w:rPr>
                      <w:rFonts w:ascii="Arial" w:hAnsi="Arial" w:cs="Arial"/>
                      <w:color w:val="000000"/>
                      <w:sz w:val="15"/>
                      <w:szCs w:val="15"/>
                    </w:rPr>
                    <w:br/>
                    <w:t>Computer software / USB / keypad</w:t>
                  </w:r>
                </w:p>
              </w:txbxContent>
            </v:textbox>
          </v:shape>
        </w:pict>
      </w:r>
    </w:p>
    <w:p w:rsidR="00D62B28" w:rsidRDefault="00D62B28" w:rsidP="00D62B28">
      <w:pPr>
        <w:spacing w:line="360" w:lineRule="auto"/>
        <w:rPr>
          <w:rFonts w:ascii="Cambria" w:hAnsi="Cambria"/>
          <w:b/>
          <w:bCs/>
          <w:color w:val="002060"/>
          <w:sz w:val="36"/>
          <w:szCs w:val="36"/>
          <w:rtl/>
        </w:rPr>
      </w:pPr>
    </w:p>
    <w:p w:rsidR="00D62B28" w:rsidRDefault="00EF1C68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  <w:r>
        <w:rPr>
          <w:noProof/>
          <w:color w:val="FFFFFF"/>
          <w:sz w:val="40"/>
          <w:szCs w:val="40"/>
          <w:rtl/>
          <w:lang w:eastAsia="en-US"/>
        </w:rPr>
        <w:drawing>
          <wp:anchor distT="0" distB="0" distL="114300" distR="114300" simplePos="0" relativeHeight="252021760" behindDoc="0" locked="0" layoutInCell="1" allowOverlap="1">
            <wp:simplePos x="0" y="0"/>
            <wp:positionH relativeFrom="column">
              <wp:posOffset>180061</wp:posOffset>
            </wp:positionH>
            <wp:positionV relativeFrom="paragraph">
              <wp:posOffset>111709</wp:posOffset>
            </wp:positionV>
            <wp:extent cx="2054656" cy="5179161"/>
            <wp:effectExtent l="19050" t="0" r="2744" b="0"/>
            <wp:wrapNone/>
            <wp:docPr id="1" name="תמונה 4" descr="C:\Users\User\Desktop\MT-9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\Desktop\MT-99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4656" cy="5179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62B28" w:rsidRDefault="00D62B28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</w:p>
    <w:p w:rsidR="00D62B28" w:rsidRDefault="00D62B28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</w:p>
    <w:p w:rsidR="00D62B28" w:rsidRDefault="00D62B28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</w:p>
    <w:p w:rsidR="00D62B28" w:rsidRDefault="00D62B28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</w:p>
    <w:p w:rsidR="00D62B28" w:rsidRDefault="00D62B28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</w:p>
    <w:p w:rsidR="00D62B28" w:rsidRDefault="00D62B28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</w:p>
    <w:p w:rsidR="00D62B28" w:rsidRDefault="00D62B28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</w:p>
    <w:p w:rsidR="00D62B28" w:rsidRDefault="00D62B28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</w:p>
    <w:p w:rsidR="00D62B28" w:rsidRDefault="00F10BC4" w:rsidP="00F10BC4">
      <w:pPr>
        <w:tabs>
          <w:tab w:val="left" w:pos="1596"/>
        </w:tabs>
        <w:spacing w:line="360" w:lineRule="auto"/>
        <w:rPr>
          <w:b/>
          <w:bCs/>
          <w:color w:val="002060"/>
          <w:sz w:val="36"/>
          <w:szCs w:val="36"/>
          <w:rtl/>
        </w:rPr>
      </w:pPr>
      <w:r>
        <w:rPr>
          <w:b/>
          <w:bCs/>
          <w:color w:val="002060"/>
          <w:sz w:val="36"/>
          <w:szCs w:val="36"/>
          <w:rtl/>
        </w:rPr>
        <w:tab/>
      </w:r>
    </w:p>
    <w:p w:rsidR="00F10BC4" w:rsidRDefault="00F10BC4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</w:p>
    <w:p w:rsidR="00F10BC4" w:rsidRDefault="00F10BC4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</w:p>
    <w:p w:rsidR="00F10BC4" w:rsidRDefault="00F10BC4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</w:p>
    <w:p w:rsidR="00F10BC4" w:rsidRDefault="00F10BC4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</w:p>
    <w:p w:rsidR="00D62B28" w:rsidRDefault="00F5558D" w:rsidP="00D62B28">
      <w:pPr>
        <w:spacing w:line="360" w:lineRule="auto"/>
        <w:rPr>
          <w:b/>
          <w:bCs/>
          <w:color w:val="002060"/>
          <w:sz w:val="36"/>
          <w:szCs w:val="36"/>
          <w:rtl/>
        </w:rPr>
      </w:pPr>
      <w:r w:rsidRPr="00F5558D">
        <w:rPr>
          <w:rFonts w:ascii="Cambria" w:hAnsi="Cambria"/>
          <w:b/>
          <w:bCs/>
          <w:noProof/>
          <w:color w:val="002060"/>
          <w:sz w:val="44"/>
          <w:szCs w:val="44"/>
          <w:rtl/>
          <w:lang w:eastAsia="en-US"/>
        </w:rPr>
        <w:pict>
          <v:line id="_x0000_s1282" style="position:absolute;left:0;text-align:left;flip:x;z-index:251824128;visibility:visible;mso-width-relative:margin;mso-height-relative:margin" from="-19.4pt,27.4pt" to="469.55pt,2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" strokecolor="#4f81bd" strokeweight=".5pt">
            <v:stroke joinstyle="miter"/>
          </v:line>
        </w:pict>
      </w:r>
    </w:p>
    <w:p w:rsidR="00DF180C" w:rsidRPr="003A4D89" w:rsidRDefault="003A4D89" w:rsidP="003A4D89">
      <w:pPr>
        <w:pStyle w:val="21"/>
        <w:ind w:left="-341"/>
        <w:jc w:val="right"/>
        <w:rPr>
          <w:rFonts w:asciiTheme="majorBidi" w:hAnsiTheme="majorBidi" w:cstheme="majorBidi"/>
          <w:color w:val="002060"/>
          <w:sz w:val="28"/>
          <w:szCs w:val="28"/>
          <w:rtl/>
        </w:rPr>
      </w:pPr>
      <w:r w:rsidRPr="003A4D89">
        <w:rPr>
          <w:rFonts w:asciiTheme="majorBidi" w:hAnsiTheme="majorBidi" w:cstheme="majorBidi"/>
          <w:color w:val="002060"/>
          <w:sz w:val="28"/>
          <w:szCs w:val="28"/>
        </w:rPr>
        <w:t>Please read the instructions before using</w:t>
      </w:r>
    </w:p>
    <w:p w:rsidR="003A4D89" w:rsidRDefault="003A4D89" w:rsidP="00DF180C">
      <w:pPr>
        <w:pStyle w:val="21"/>
        <w:ind w:left="-341"/>
        <w:rPr>
          <w:rFonts w:ascii="Tahoma" w:hAnsi="Tahoma" w:cs="David"/>
          <w:color w:val="002060"/>
          <w:sz w:val="32"/>
          <w:szCs w:val="32"/>
        </w:rPr>
      </w:pPr>
    </w:p>
    <w:p w:rsidR="003A4D89" w:rsidRDefault="003A4D89" w:rsidP="00DF180C">
      <w:pPr>
        <w:pStyle w:val="21"/>
        <w:ind w:left="-341"/>
        <w:rPr>
          <w:rFonts w:ascii="Tahoma" w:hAnsi="Tahoma" w:cs="David"/>
          <w:color w:val="002060"/>
          <w:sz w:val="32"/>
          <w:szCs w:val="32"/>
        </w:rPr>
      </w:pPr>
    </w:p>
    <w:p w:rsidR="00F10BC4" w:rsidRDefault="00F10BC4" w:rsidP="002D63B9">
      <w:pPr>
        <w:pStyle w:val="21"/>
        <w:numPr>
          <w:ilvl w:val="0"/>
          <w:numId w:val="17"/>
        </w:numPr>
        <w:bidi w:val="0"/>
        <w:rPr>
          <w:rFonts w:asciiTheme="majorBidi" w:hAnsiTheme="majorBidi" w:cstheme="majorBidi"/>
          <w:color w:val="auto"/>
          <w:sz w:val="30"/>
          <w:szCs w:val="30"/>
        </w:rPr>
      </w:pPr>
      <w:r w:rsidRPr="00F10BC4">
        <w:rPr>
          <w:rFonts w:asciiTheme="majorBidi" w:hAnsiTheme="majorBidi" w:cstheme="majorBidi"/>
          <w:color w:val="auto"/>
          <w:sz w:val="30"/>
          <w:szCs w:val="30"/>
        </w:rPr>
        <w:lastRenderedPageBreak/>
        <w:t>Unit Operation.</w:t>
      </w:r>
    </w:p>
    <w:p w:rsidR="00F10BC4" w:rsidRDefault="00F10BC4" w:rsidP="002D63B9">
      <w:pPr>
        <w:pStyle w:val="21"/>
        <w:numPr>
          <w:ilvl w:val="0"/>
          <w:numId w:val="17"/>
        </w:numPr>
        <w:bidi w:val="0"/>
        <w:rPr>
          <w:rFonts w:asciiTheme="majorBidi" w:hAnsiTheme="majorBidi" w:cstheme="majorBidi"/>
          <w:color w:val="auto"/>
          <w:sz w:val="30"/>
          <w:szCs w:val="30"/>
        </w:rPr>
      </w:pPr>
      <w:r>
        <w:rPr>
          <w:rFonts w:asciiTheme="majorBidi" w:hAnsiTheme="majorBidi" w:cstheme="majorBidi"/>
          <w:color w:val="auto"/>
          <w:sz w:val="30"/>
          <w:szCs w:val="30"/>
        </w:rPr>
        <w:t>Features.</w:t>
      </w:r>
    </w:p>
    <w:p w:rsidR="00F10BC4" w:rsidRDefault="00F10BC4" w:rsidP="002D63B9">
      <w:pPr>
        <w:pStyle w:val="21"/>
        <w:numPr>
          <w:ilvl w:val="0"/>
          <w:numId w:val="17"/>
        </w:numPr>
        <w:bidi w:val="0"/>
        <w:rPr>
          <w:rFonts w:asciiTheme="majorBidi" w:hAnsiTheme="majorBidi" w:cstheme="majorBidi"/>
          <w:color w:val="auto"/>
          <w:sz w:val="30"/>
          <w:szCs w:val="30"/>
        </w:rPr>
      </w:pPr>
      <w:r>
        <w:rPr>
          <w:rFonts w:asciiTheme="majorBidi" w:hAnsiTheme="majorBidi" w:cstheme="majorBidi"/>
          <w:color w:val="auto"/>
          <w:sz w:val="30"/>
          <w:szCs w:val="30"/>
        </w:rPr>
        <w:t>Benefits.</w:t>
      </w:r>
    </w:p>
    <w:p w:rsidR="00F10BC4" w:rsidRPr="00F10BC4" w:rsidRDefault="00F10BC4" w:rsidP="002D63B9">
      <w:pPr>
        <w:pStyle w:val="21"/>
        <w:numPr>
          <w:ilvl w:val="0"/>
          <w:numId w:val="17"/>
        </w:numPr>
        <w:bidi w:val="0"/>
        <w:spacing w:line="276" w:lineRule="auto"/>
        <w:rPr>
          <w:rFonts w:asciiTheme="majorBidi" w:hAnsiTheme="majorBidi" w:cstheme="majorBidi"/>
          <w:color w:val="auto"/>
          <w:sz w:val="30"/>
          <w:szCs w:val="30"/>
          <w:rtl/>
        </w:rPr>
      </w:pPr>
      <w:r>
        <w:rPr>
          <w:rFonts w:asciiTheme="majorBidi" w:hAnsiTheme="majorBidi" w:cstheme="majorBidi"/>
          <w:color w:val="auto"/>
          <w:sz w:val="30"/>
          <w:szCs w:val="30"/>
        </w:rPr>
        <w:t>Specifications</w:t>
      </w:r>
    </w:p>
    <w:tbl>
      <w:tblPr>
        <w:tblStyle w:val="ad"/>
        <w:tblW w:w="0" w:type="auto"/>
        <w:tblInd w:w="534" w:type="dxa"/>
        <w:tblLook w:val="04A0"/>
      </w:tblPr>
      <w:tblGrid>
        <w:gridCol w:w="2835"/>
        <w:gridCol w:w="5538"/>
      </w:tblGrid>
      <w:tr w:rsidR="00164140" w:rsidRPr="00F10BC4" w:rsidTr="003D4BE3">
        <w:tc>
          <w:tcPr>
            <w:tcW w:w="2835" w:type="dxa"/>
          </w:tcPr>
          <w:p w:rsidR="00164140" w:rsidRPr="00164140" w:rsidRDefault="00164140" w:rsidP="003D4BE3">
            <w:pPr>
              <w:shd w:val="clear" w:color="auto" w:fill="FFFFFF"/>
              <w:bidi w:val="0"/>
              <w:spacing w:before="100" w:beforeAutospacing="1" w:after="100" w:afterAutospacing="1"/>
              <w:rPr>
                <w:rFonts w:asciiTheme="majorBidi" w:hAnsiTheme="majorBidi" w:cstheme="majorBidi"/>
                <w:color w:val="000000"/>
                <w:sz w:val="28"/>
                <w:szCs w:val="28"/>
                <w:rtl/>
                <w:lang w:eastAsia="en-US"/>
              </w:rPr>
            </w:pPr>
            <w:r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>Power Requirement</w:t>
            </w:r>
            <w:r w:rsidRPr="00000707"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5538" w:type="dxa"/>
          </w:tcPr>
          <w:p w:rsidR="00164140" w:rsidRDefault="00164140" w:rsidP="00B22C67">
            <w:pPr>
              <w:shd w:val="clear" w:color="auto" w:fill="FFFFFF"/>
              <w:bidi w:val="0"/>
              <w:spacing w:before="100" w:beforeAutospacing="1" w:after="100" w:afterAutospacing="1"/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</w:pPr>
            <w:r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>12V</w:t>
            </w:r>
            <w:r w:rsidR="00B22C67"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 xml:space="preserve">dc , Possible use 12Vac </w:t>
            </w:r>
            <w:r w:rsidR="00B22C67">
              <w:rPr>
                <w:rFonts w:asciiTheme="majorBidi" w:hAnsiTheme="majorBidi" w:cstheme="majorBidi"/>
                <w:b/>
                <w:bCs/>
                <w:color w:val="000000"/>
                <w:sz w:val="28"/>
                <w:szCs w:val="28"/>
                <w:lang w:eastAsia="en-US"/>
              </w:rPr>
              <w:br/>
            </w:r>
            <w:r w:rsidR="00B22C67" w:rsidRPr="00B22C67">
              <w:rPr>
                <w:rFonts w:asciiTheme="majorBidi" w:hAnsiTheme="majorBidi" w:cstheme="majorBidi"/>
                <w:b/>
                <w:bCs/>
                <w:color w:val="000000"/>
                <w:sz w:val="28"/>
                <w:szCs w:val="28"/>
                <w:lang w:eastAsia="en-US"/>
              </w:rPr>
              <w:t>( preferred use 12Vdc</w:t>
            </w:r>
            <w:r w:rsidR="00B22C67">
              <w:rPr>
                <w:rFonts w:asciiTheme="majorBidi" w:hAnsiTheme="majorBidi" w:cstheme="majorBidi"/>
                <w:b/>
                <w:bCs/>
                <w:color w:val="000000"/>
                <w:sz w:val="28"/>
                <w:szCs w:val="28"/>
                <w:lang w:eastAsia="en-US"/>
              </w:rPr>
              <w:t xml:space="preserve"> to maximum performance</w:t>
            </w:r>
            <w:r w:rsidR="00B22C67" w:rsidRPr="00B22C67">
              <w:rPr>
                <w:rFonts w:asciiTheme="majorBidi" w:hAnsiTheme="majorBidi" w:cstheme="majorBidi"/>
                <w:b/>
                <w:bCs/>
                <w:color w:val="000000"/>
                <w:sz w:val="28"/>
                <w:szCs w:val="28"/>
                <w:lang w:eastAsia="en-US"/>
              </w:rPr>
              <w:t>)</w:t>
            </w:r>
          </w:p>
        </w:tc>
      </w:tr>
      <w:tr w:rsidR="00164140" w:rsidRPr="00F10BC4" w:rsidTr="003D4BE3">
        <w:tc>
          <w:tcPr>
            <w:tcW w:w="2835" w:type="dxa"/>
          </w:tcPr>
          <w:p w:rsidR="00164140" w:rsidRPr="003D4BE3" w:rsidRDefault="003D4BE3" w:rsidP="004D2439">
            <w:pPr>
              <w:pStyle w:val="21"/>
              <w:bidi w:val="0"/>
              <w:rPr>
                <w:rFonts w:ascii="Tahoma" w:hAnsi="Tahoma" w:cs="David"/>
                <w:b w:val="0"/>
                <w:bCs w:val="0"/>
                <w:color w:val="auto"/>
                <w:sz w:val="28"/>
                <w:szCs w:val="28"/>
                <w:rtl/>
              </w:rPr>
            </w:pPr>
            <w:r w:rsidRPr="003D4BE3"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  <w:t>Signaling</w:t>
            </w:r>
          </w:p>
        </w:tc>
        <w:tc>
          <w:tcPr>
            <w:tcW w:w="5538" w:type="dxa"/>
          </w:tcPr>
          <w:p w:rsidR="00164140" w:rsidRPr="003D4BE3" w:rsidRDefault="003D4BE3" w:rsidP="004D2439">
            <w:pPr>
              <w:pStyle w:val="21"/>
              <w:bidi w:val="0"/>
              <w:rPr>
                <w:rFonts w:ascii="Tahoma" w:hAnsi="Tahoma" w:cs="David"/>
                <w:b w:val="0"/>
                <w:bCs w:val="0"/>
                <w:color w:val="auto"/>
                <w:sz w:val="28"/>
                <w:szCs w:val="28"/>
                <w:rtl/>
              </w:rPr>
            </w:pPr>
            <w:r w:rsidRPr="00000707"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  <w:t>DTMF</w:t>
            </w:r>
          </w:p>
        </w:tc>
      </w:tr>
      <w:tr w:rsidR="00164140" w:rsidRPr="00F10BC4" w:rsidTr="003D4BE3">
        <w:tc>
          <w:tcPr>
            <w:tcW w:w="2835" w:type="dxa"/>
          </w:tcPr>
          <w:p w:rsidR="00164140" w:rsidRPr="003D4BE3" w:rsidRDefault="003D4BE3" w:rsidP="004D2439">
            <w:pPr>
              <w:pStyle w:val="21"/>
              <w:bidi w:val="0"/>
              <w:rPr>
                <w:rFonts w:ascii="Tahoma" w:hAnsi="Tahoma" w:cs="David"/>
                <w:b w:val="0"/>
                <w:bCs w:val="0"/>
                <w:color w:val="auto"/>
                <w:sz w:val="28"/>
                <w:szCs w:val="28"/>
                <w:rtl/>
              </w:rPr>
            </w:pPr>
            <w:r w:rsidRPr="00000707"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  <w:t>Connection Port</w:t>
            </w:r>
          </w:p>
        </w:tc>
        <w:tc>
          <w:tcPr>
            <w:tcW w:w="5538" w:type="dxa"/>
          </w:tcPr>
          <w:p w:rsidR="00164140" w:rsidRPr="003D4BE3" w:rsidRDefault="003D4BE3" w:rsidP="004D2439">
            <w:pPr>
              <w:pStyle w:val="21"/>
              <w:bidi w:val="0"/>
              <w:rPr>
                <w:rFonts w:asciiTheme="majorBidi" w:hAnsiTheme="majorBidi" w:cstheme="majorBidi"/>
                <w:b w:val="0"/>
                <w:bCs w:val="0"/>
                <w:color w:val="auto"/>
                <w:sz w:val="28"/>
                <w:szCs w:val="28"/>
                <w:rtl/>
              </w:rPr>
            </w:pPr>
            <w:r w:rsidRPr="003D4BE3">
              <w:rPr>
                <w:rFonts w:asciiTheme="majorBidi" w:hAnsiTheme="majorBidi" w:cstheme="majorBidi"/>
                <w:b w:val="0"/>
                <w:bCs w:val="0"/>
                <w:color w:val="auto"/>
                <w:sz w:val="28"/>
                <w:szCs w:val="28"/>
              </w:rPr>
              <w:t>Telephone line</w:t>
            </w:r>
          </w:p>
        </w:tc>
      </w:tr>
      <w:tr w:rsidR="003D4BE3" w:rsidRPr="00F10BC4" w:rsidTr="003D4BE3">
        <w:tc>
          <w:tcPr>
            <w:tcW w:w="2835" w:type="dxa"/>
          </w:tcPr>
          <w:p w:rsidR="003D4BE3" w:rsidRPr="003D4BE3" w:rsidRDefault="003D4BE3" w:rsidP="004D2439">
            <w:pPr>
              <w:pStyle w:val="21"/>
              <w:bidi w:val="0"/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</w:pPr>
            <w:r w:rsidRPr="00000707"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  <w:t>Release contacts</w:t>
            </w:r>
          </w:p>
        </w:tc>
        <w:tc>
          <w:tcPr>
            <w:tcW w:w="5538" w:type="dxa"/>
          </w:tcPr>
          <w:p w:rsidR="003D4BE3" w:rsidRPr="003D4BE3" w:rsidRDefault="003D4BE3" w:rsidP="003D4BE3">
            <w:pPr>
              <w:shd w:val="clear" w:color="auto" w:fill="FFFFFF"/>
              <w:bidi w:val="0"/>
              <w:spacing w:before="100" w:beforeAutospacing="1" w:after="100" w:afterAutospacing="1"/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</w:pPr>
            <w:r w:rsidRPr="00000707"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>Relay NO / NC</w:t>
            </w:r>
          </w:p>
        </w:tc>
      </w:tr>
      <w:tr w:rsidR="00164140" w:rsidRPr="00F10BC4" w:rsidTr="003D4BE3">
        <w:tc>
          <w:tcPr>
            <w:tcW w:w="2835" w:type="dxa"/>
          </w:tcPr>
          <w:p w:rsidR="00164140" w:rsidRPr="00164140" w:rsidRDefault="003D4BE3" w:rsidP="003D4BE3">
            <w:pPr>
              <w:pStyle w:val="21"/>
              <w:bidi w:val="0"/>
              <w:rPr>
                <w:rFonts w:ascii="Tahoma" w:hAnsi="Tahoma" w:cs="David"/>
                <w:b w:val="0"/>
                <w:bCs w:val="0"/>
                <w:color w:val="auto"/>
                <w:sz w:val="28"/>
                <w:szCs w:val="28"/>
                <w:rtl/>
              </w:rPr>
            </w:pPr>
            <w:r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  <w:t>Panel C</w:t>
            </w:r>
            <w:r w:rsidR="00164140" w:rsidRPr="00164140"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  <w:t>onstruction</w:t>
            </w:r>
            <w:r w:rsidR="00164140" w:rsidRPr="00164140">
              <w:rPr>
                <w:rFonts w:ascii="Tahoma" w:hAnsi="Tahoma" w:cs="David"/>
                <w:b w:val="0"/>
                <w:bCs w:val="0"/>
                <w:color w:val="auto"/>
                <w:sz w:val="28"/>
                <w:szCs w:val="28"/>
              </w:rPr>
              <w:t xml:space="preserve"> </w:t>
            </w:r>
            <w:r w:rsidR="00164140">
              <w:rPr>
                <w:rFonts w:ascii="Tahoma" w:hAnsi="Tahoma" w:cs="David"/>
                <w:b w:val="0"/>
                <w:bCs w:val="0"/>
                <w:color w:val="auto"/>
                <w:sz w:val="28"/>
                <w:szCs w:val="28"/>
              </w:rPr>
              <w:t xml:space="preserve">    </w:t>
            </w:r>
          </w:p>
        </w:tc>
        <w:tc>
          <w:tcPr>
            <w:tcW w:w="5538" w:type="dxa"/>
          </w:tcPr>
          <w:p w:rsidR="00164140" w:rsidRPr="00164140" w:rsidRDefault="00164140" w:rsidP="004D2439">
            <w:pPr>
              <w:pStyle w:val="21"/>
              <w:bidi w:val="0"/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</w:pPr>
            <w:r w:rsidRPr="00000707"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  <w:t>Stainless Steel Faceplate</w:t>
            </w:r>
          </w:p>
        </w:tc>
      </w:tr>
      <w:tr w:rsidR="003D4BE3" w:rsidRPr="00F10BC4" w:rsidTr="003D4BE3">
        <w:tc>
          <w:tcPr>
            <w:tcW w:w="2835" w:type="dxa"/>
          </w:tcPr>
          <w:p w:rsidR="003D4BE3" w:rsidRPr="00164140" w:rsidRDefault="003D4BE3" w:rsidP="00164140">
            <w:pPr>
              <w:pStyle w:val="21"/>
              <w:bidi w:val="0"/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</w:pPr>
            <w:r w:rsidRPr="00000707"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  <w:t>Back box</w:t>
            </w:r>
          </w:p>
        </w:tc>
        <w:tc>
          <w:tcPr>
            <w:tcW w:w="5538" w:type="dxa"/>
          </w:tcPr>
          <w:p w:rsidR="003D4BE3" w:rsidRPr="00000707" w:rsidRDefault="003D4BE3" w:rsidP="003D4BE3">
            <w:pPr>
              <w:pStyle w:val="21"/>
              <w:bidi w:val="0"/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</w:pPr>
            <w:r w:rsidRPr="00164140"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  <w:t>aluminum</w:t>
            </w:r>
            <w:r w:rsidRPr="00000707"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Theme="majorBidi" w:hAnsiTheme="majorBidi" w:cstheme="majorBidi"/>
                <w:b w:val="0"/>
                <w:bCs w:val="0"/>
                <w:color w:val="000000"/>
                <w:sz w:val="28"/>
                <w:szCs w:val="28"/>
              </w:rPr>
              <w:t>box</w:t>
            </w:r>
          </w:p>
        </w:tc>
      </w:tr>
      <w:tr w:rsidR="00164140" w:rsidRPr="00F10BC4" w:rsidTr="003D4BE3">
        <w:tc>
          <w:tcPr>
            <w:tcW w:w="2835" w:type="dxa"/>
          </w:tcPr>
          <w:p w:rsidR="00164140" w:rsidRPr="00164140" w:rsidRDefault="00164140" w:rsidP="003D4BE3">
            <w:pPr>
              <w:shd w:val="clear" w:color="auto" w:fill="FFFFFF"/>
              <w:bidi w:val="0"/>
              <w:spacing w:before="100" w:beforeAutospacing="1" w:after="100" w:afterAutospacing="1"/>
              <w:rPr>
                <w:rFonts w:asciiTheme="majorBidi" w:hAnsiTheme="majorBidi" w:cstheme="majorBidi"/>
                <w:color w:val="000000"/>
                <w:sz w:val="28"/>
                <w:szCs w:val="28"/>
                <w:rtl/>
                <w:lang w:eastAsia="en-US"/>
              </w:rPr>
            </w:pPr>
            <w:r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 xml:space="preserve">Surface Mount  </w:t>
            </w:r>
          </w:p>
        </w:tc>
        <w:tc>
          <w:tcPr>
            <w:tcW w:w="5538" w:type="dxa"/>
          </w:tcPr>
          <w:p w:rsidR="00164140" w:rsidRDefault="003D4BE3" w:rsidP="00164140">
            <w:pPr>
              <w:shd w:val="clear" w:color="auto" w:fill="FFFFFF"/>
              <w:bidi w:val="0"/>
              <w:spacing w:before="100" w:beforeAutospacing="1" w:after="100" w:afterAutospacing="1"/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</w:pPr>
            <w:r w:rsidRPr="00000707"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>215</w:t>
            </w:r>
            <w:r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>(H)</w:t>
            </w:r>
            <w:r w:rsidRPr="00000707"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 xml:space="preserve"> x 115</w:t>
            </w:r>
            <w:r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>(W)</w:t>
            </w:r>
            <w:r w:rsidRPr="00000707"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 xml:space="preserve"> x 35</w:t>
            </w:r>
            <w:r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>(D)</w:t>
            </w:r>
            <w:r w:rsidRPr="00000707"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 xml:space="preserve"> (mm)</w:t>
            </w:r>
          </w:p>
        </w:tc>
      </w:tr>
      <w:tr w:rsidR="003D4BE3" w:rsidRPr="00F10BC4" w:rsidTr="003D4BE3">
        <w:tc>
          <w:tcPr>
            <w:tcW w:w="2835" w:type="dxa"/>
          </w:tcPr>
          <w:p w:rsidR="003D4BE3" w:rsidRDefault="003D4BE3" w:rsidP="003D4BE3">
            <w:pPr>
              <w:shd w:val="clear" w:color="auto" w:fill="FFFFFF"/>
              <w:bidi w:val="0"/>
              <w:spacing w:before="100" w:beforeAutospacing="1" w:after="100" w:afterAutospacing="1"/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</w:pPr>
            <w:r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 xml:space="preserve">Flush mount </w:t>
            </w:r>
          </w:p>
        </w:tc>
        <w:tc>
          <w:tcPr>
            <w:tcW w:w="5538" w:type="dxa"/>
          </w:tcPr>
          <w:p w:rsidR="003D4BE3" w:rsidRPr="00000707" w:rsidRDefault="003D4BE3" w:rsidP="00164140">
            <w:pPr>
              <w:shd w:val="clear" w:color="auto" w:fill="FFFFFF"/>
              <w:bidi w:val="0"/>
              <w:spacing w:before="100" w:beforeAutospacing="1" w:after="100" w:afterAutospacing="1"/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</w:pPr>
            <w:r w:rsidRPr="00000707"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>215</w:t>
            </w:r>
            <w:r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>(H)</w:t>
            </w:r>
            <w:r w:rsidRPr="00000707"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 xml:space="preserve"> x 115</w:t>
            </w:r>
            <w:r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>(W)</w:t>
            </w:r>
            <w:r w:rsidRPr="00000707"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 xml:space="preserve"> x 35</w:t>
            </w:r>
            <w:r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>(D)</w:t>
            </w:r>
            <w:r w:rsidRPr="00000707"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 xml:space="preserve"> (mm)</w:t>
            </w:r>
          </w:p>
        </w:tc>
      </w:tr>
      <w:tr w:rsidR="003D4BE3" w:rsidRPr="00F10BC4" w:rsidTr="003D4BE3">
        <w:tc>
          <w:tcPr>
            <w:tcW w:w="2835" w:type="dxa"/>
          </w:tcPr>
          <w:p w:rsidR="003D4BE3" w:rsidRDefault="003D4BE3" w:rsidP="003D4BE3">
            <w:pPr>
              <w:shd w:val="clear" w:color="auto" w:fill="FFFFFF"/>
              <w:bidi w:val="0"/>
              <w:spacing w:before="100" w:beforeAutospacing="1" w:after="100" w:afterAutospacing="1"/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</w:pPr>
            <w:r w:rsidRPr="00000707"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>Warranty</w:t>
            </w:r>
          </w:p>
        </w:tc>
        <w:tc>
          <w:tcPr>
            <w:tcW w:w="5538" w:type="dxa"/>
          </w:tcPr>
          <w:p w:rsidR="003D4BE3" w:rsidRPr="00000707" w:rsidRDefault="003D4BE3" w:rsidP="00164140">
            <w:pPr>
              <w:shd w:val="clear" w:color="auto" w:fill="FFFFFF"/>
              <w:bidi w:val="0"/>
              <w:spacing w:before="100" w:beforeAutospacing="1" w:after="100" w:afterAutospacing="1"/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</w:pPr>
            <w:r w:rsidRPr="00000707">
              <w:rPr>
                <w:rFonts w:asciiTheme="majorBidi" w:hAnsiTheme="majorBidi" w:cstheme="majorBidi"/>
                <w:color w:val="000000"/>
                <w:sz w:val="28"/>
                <w:szCs w:val="28"/>
                <w:lang w:eastAsia="en-US"/>
              </w:rPr>
              <w:t>12 months return to base</w:t>
            </w:r>
          </w:p>
        </w:tc>
      </w:tr>
    </w:tbl>
    <w:p w:rsidR="00F10BC4" w:rsidRDefault="00F10BC4" w:rsidP="00F10BC4">
      <w:pPr>
        <w:pStyle w:val="21"/>
        <w:bidi w:val="0"/>
        <w:ind w:left="-341"/>
        <w:rPr>
          <w:rFonts w:ascii="Tahoma" w:hAnsi="Tahoma" w:cs="David"/>
          <w:b w:val="0"/>
          <w:bCs w:val="0"/>
          <w:color w:val="auto"/>
          <w:sz w:val="28"/>
          <w:szCs w:val="28"/>
          <w:rtl/>
        </w:rPr>
      </w:pPr>
    </w:p>
    <w:p w:rsidR="00F10BC4" w:rsidRDefault="00F10BC4" w:rsidP="00F10BC4">
      <w:pPr>
        <w:pStyle w:val="21"/>
        <w:bidi w:val="0"/>
        <w:ind w:left="-341"/>
        <w:rPr>
          <w:rFonts w:ascii="Tahoma" w:hAnsi="Tahoma" w:cs="David"/>
          <w:b w:val="0"/>
          <w:bCs w:val="0"/>
          <w:color w:val="auto"/>
          <w:sz w:val="28"/>
          <w:szCs w:val="28"/>
          <w:rtl/>
        </w:rPr>
      </w:pPr>
    </w:p>
    <w:p w:rsidR="00F10BC4" w:rsidRDefault="00F10BC4" w:rsidP="00F10BC4">
      <w:pPr>
        <w:pStyle w:val="21"/>
        <w:bidi w:val="0"/>
        <w:ind w:left="-341"/>
        <w:rPr>
          <w:rFonts w:ascii="Tahoma" w:hAnsi="Tahoma" w:cs="David"/>
          <w:b w:val="0"/>
          <w:bCs w:val="0"/>
          <w:color w:val="auto"/>
          <w:sz w:val="28"/>
          <w:szCs w:val="28"/>
          <w:rtl/>
        </w:rPr>
      </w:pPr>
    </w:p>
    <w:p w:rsidR="00000707" w:rsidRPr="00F10BC4" w:rsidRDefault="00000707" w:rsidP="00000707">
      <w:pPr>
        <w:pStyle w:val="21"/>
        <w:bidi w:val="0"/>
        <w:rPr>
          <w:rFonts w:ascii="Tahoma" w:hAnsi="Tahoma" w:cs="David"/>
          <w:b w:val="0"/>
          <w:bCs w:val="0"/>
          <w:color w:val="auto"/>
          <w:sz w:val="28"/>
          <w:szCs w:val="28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F10BC4" w:rsidRDefault="00F10BC4" w:rsidP="00F10BC4">
      <w:pPr>
        <w:bidi w:val="0"/>
        <w:ind w:left="-341"/>
        <w:rPr>
          <w:b/>
          <w:bCs/>
          <w:color w:val="3366FF"/>
          <w:sz w:val="16"/>
          <w:szCs w:val="16"/>
          <w:u w:val="single"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3D4BE3" w:rsidRDefault="003D4BE3" w:rsidP="003D4BE3">
      <w:pPr>
        <w:bidi w:val="0"/>
        <w:ind w:left="-341"/>
        <w:rPr>
          <w:b/>
          <w:bCs/>
          <w:color w:val="3366FF"/>
          <w:sz w:val="16"/>
          <w:szCs w:val="16"/>
          <w:u w:val="single"/>
          <w:rtl/>
        </w:rPr>
      </w:pPr>
    </w:p>
    <w:p w:rsidR="003D4BE3" w:rsidRDefault="00D60489" w:rsidP="002D63B9">
      <w:pPr>
        <w:pStyle w:val="21"/>
        <w:numPr>
          <w:ilvl w:val="0"/>
          <w:numId w:val="17"/>
        </w:numPr>
        <w:bidi w:val="0"/>
        <w:spacing w:line="360" w:lineRule="auto"/>
        <w:rPr>
          <w:rFonts w:asciiTheme="majorBidi" w:hAnsiTheme="majorBidi" w:cstheme="majorBidi"/>
          <w:color w:val="auto"/>
          <w:sz w:val="30"/>
          <w:szCs w:val="30"/>
        </w:rPr>
      </w:pPr>
      <w:r w:rsidRPr="00D60489">
        <w:rPr>
          <w:rFonts w:asciiTheme="majorBidi" w:hAnsiTheme="majorBidi" w:cstheme="majorBidi"/>
          <w:color w:val="auto"/>
          <w:sz w:val="30"/>
          <w:szCs w:val="30"/>
        </w:rPr>
        <w:t>Installation Drawing</w:t>
      </w:r>
      <w:r w:rsidR="003D4BE3">
        <w:rPr>
          <w:rFonts w:asciiTheme="majorBidi" w:hAnsiTheme="majorBidi" w:cstheme="majorBidi"/>
          <w:color w:val="auto"/>
          <w:sz w:val="30"/>
          <w:szCs w:val="30"/>
        </w:rPr>
        <w:t>.</w:t>
      </w:r>
    </w:p>
    <w:p w:rsidR="00D60489" w:rsidRDefault="00507515" w:rsidP="00D60489">
      <w:pPr>
        <w:pStyle w:val="21"/>
        <w:bidi w:val="0"/>
        <w:ind w:left="379"/>
        <w:rPr>
          <w:rFonts w:asciiTheme="majorBidi" w:hAnsiTheme="majorBidi" w:cstheme="majorBidi"/>
          <w:color w:val="auto"/>
          <w:sz w:val="30"/>
          <w:szCs w:val="30"/>
        </w:rPr>
      </w:pPr>
      <w:r>
        <w:object w:dxaOrig="9079" w:dyaOrig="9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3pt;height:458.5pt" o:ole="">
            <v:imagedata r:id="rId9" o:title=""/>
          </v:shape>
          <o:OLEObject Type="Embed" ProgID="Visio.Drawing.11" ShapeID="_x0000_i1025" DrawAspect="Content" ObjectID="_1537857267" r:id="rId10"/>
        </w:object>
      </w:r>
    </w:p>
    <w:p w:rsidR="00942944" w:rsidRDefault="00942944" w:rsidP="00942944">
      <w:pPr>
        <w:pStyle w:val="21"/>
        <w:bidi w:val="0"/>
        <w:ind w:left="379"/>
        <w:rPr>
          <w:rFonts w:asciiTheme="majorBidi" w:hAnsiTheme="majorBidi" w:cstheme="majorBidi"/>
          <w:color w:val="auto"/>
          <w:sz w:val="30"/>
          <w:szCs w:val="30"/>
        </w:rPr>
      </w:pPr>
    </w:p>
    <w:p w:rsidR="00942944" w:rsidRDefault="00942944" w:rsidP="00942944">
      <w:pPr>
        <w:pStyle w:val="21"/>
        <w:bidi w:val="0"/>
        <w:ind w:left="379"/>
        <w:rPr>
          <w:rFonts w:asciiTheme="majorBidi" w:hAnsiTheme="majorBidi" w:cstheme="majorBidi"/>
          <w:color w:val="auto"/>
          <w:sz w:val="30"/>
          <w:szCs w:val="30"/>
        </w:rPr>
      </w:pPr>
    </w:p>
    <w:p w:rsidR="00942944" w:rsidRDefault="00942944" w:rsidP="00942944">
      <w:pPr>
        <w:pStyle w:val="21"/>
        <w:bidi w:val="0"/>
        <w:ind w:left="379"/>
        <w:rPr>
          <w:rFonts w:asciiTheme="majorBidi" w:hAnsiTheme="majorBidi" w:cstheme="majorBidi"/>
          <w:color w:val="auto"/>
          <w:sz w:val="30"/>
          <w:szCs w:val="30"/>
        </w:rPr>
      </w:pPr>
    </w:p>
    <w:p w:rsidR="00942944" w:rsidRDefault="00942944" w:rsidP="00942944">
      <w:pPr>
        <w:pStyle w:val="21"/>
        <w:bidi w:val="0"/>
        <w:ind w:left="379"/>
        <w:rPr>
          <w:rFonts w:asciiTheme="majorBidi" w:hAnsiTheme="majorBidi" w:cstheme="majorBidi"/>
          <w:color w:val="auto"/>
          <w:sz w:val="30"/>
          <w:szCs w:val="30"/>
        </w:rPr>
      </w:pPr>
    </w:p>
    <w:p w:rsidR="00942944" w:rsidRDefault="00942944" w:rsidP="00942944">
      <w:pPr>
        <w:pStyle w:val="21"/>
        <w:bidi w:val="0"/>
        <w:ind w:left="379"/>
        <w:rPr>
          <w:rFonts w:asciiTheme="majorBidi" w:hAnsiTheme="majorBidi" w:cstheme="majorBidi"/>
          <w:color w:val="auto"/>
          <w:sz w:val="30"/>
          <w:szCs w:val="30"/>
        </w:rPr>
      </w:pPr>
    </w:p>
    <w:p w:rsidR="00942944" w:rsidRDefault="00942944" w:rsidP="00942944">
      <w:pPr>
        <w:pStyle w:val="21"/>
        <w:bidi w:val="0"/>
        <w:ind w:left="379"/>
        <w:rPr>
          <w:rFonts w:asciiTheme="majorBidi" w:hAnsiTheme="majorBidi" w:cstheme="majorBidi"/>
          <w:color w:val="auto"/>
          <w:sz w:val="30"/>
          <w:szCs w:val="30"/>
        </w:rPr>
      </w:pPr>
    </w:p>
    <w:p w:rsidR="00942944" w:rsidRDefault="00942944" w:rsidP="00942944">
      <w:pPr>
        <w:pStyle w:val="21"/>
        <w:bidi w:val="0"/>
        <w:ind w:left="379"/>
        <w:rPr>
          <w:rFonts w:asciiTheme="majorBidi" w:hAnsiTheme="majorBidi" w:cstheme="majorBidi"/>
          <w:color w:val="auto"/>
          <w:sz w:val="30"/>
          <w:szCs w:val="30"/>
        </w:rPr>
      </w:pPr>
    </w:p>
    <w:p w:rsidR="00942944" w:rsidRDefault="00942944" w:rsidP="00942944">
      <w:pPr>
        <w:pStyle w:val="21"/>
        <w:bidi w:val="0"/>
        <w:ind w:left="379"/>
        <w:rPr>
          <w:rFonts w:asciiTheme="majorBidi" w:hAnsiTheme="majorBidi" w:cstheme="majorBidi"/>
          <w:color w:val="auto"/>
          <w:sz w:val="30"/>
          <w:szCs w:val="30"/>
        </w:rPr>
      </w:pPr>
    </w:p>
    <w:p w:rsidR="00942944" w:rsidRDefault="00942944" w:rsidP="00942944">
      <w:pPr>
        <w:pStyle w:val="21"/>
        <w:bidi w:val="0"/>
        <w:ind w:left="379"/>
        <w:rPr>
          <w:rFonts w:asciiTheme="majorBidi" w:hAnsiTheme="majorBidi" w:cstheme="majorBidi"/>
          <w:color w:val="auto"/>
          <w:sz w:val="30"/>
          <w:szCs w:val="30"/>
        </w:rPr>
      </w:pPr>
    </w:p>
    <w:p w:rsidR="00942944" w:rsidRDefault="00942944" w:rsidP="00942944">
      <w:pPr>
        <w:pStyle w:val="21"/>
        <w:bidi w:val="0"/>
        <w:ind w:left="379"/>
        <w:rPr>
          <w:rFonts w:asciiTheme="majorBidi" w:hAnsiTheme="majorBidi" w:cstheme="majorBidi"/>
          <w:color w:val="auto"/>
          <w:sz w:val="30"/>
          <w:szCs w:val="30"/>
        </w:rPr>
      </w:pPr>
    </w:p>
    <w:p w:rsidR="00942944" w:rsidRDefault="00942944" w:rsidP="00942944">
      <w:pPr>
        <w:pStyle w:val="21"/>
        <w:bidi w:val="0"/>
        <w:ind w:left="379"/>
        <w:rPr>
          <w:rFonts w:asciiTheme="majorBidi" w:hAnsiTheme="majorBidi" w:cstheme="majorBidi"/>
          <w:color w:val="auto"/>
          <w:sz w:val="30"/>
          <w:szCs w:val="30"/>
        </w:rPr>
      </w:pPr>
    </w:p>
    <w:p w:rsidR="008538AA" w:rsidRDefault="008538AA" w:rsidP="002D63B9">
      <w:pPr>
        <w:pStyle w:val="21"/>
        <w:numPr>
          <w:ilvl w:val="0"/>
          <w:numId w:val="17"/>
        </w:numPr>
        <w:bidi w:val="0"/>
        <w:spacing w:line="276" w:lineRule="auto"/>
        <w:rPr>
          <w:rFonts w:asciiTheme="majorBidi" w:hAnsiTheme="majorBidi" w:cstheme="majorBidi"/>
          <w:color w:val="auto"/>
          <w:sz w:val="30"/>
          <w:szCs w:val="30"/>
        </w:rPr>
      </w:pPr>
      <w:r>
        <w:rPr>
          <w:rFonts w:asciiTheme="majorBidi" w:hAnsiTheme="majorBidi" w:cstheme="majorBidi"/>
          <w:color w:val="auto"/>
          <w:sz w:val="30"/>
          <w:szCs w:val="30"/>
        </w:rPr>
        <w:t xml:space="preserve">Programming – </w:t>
      </w:r>
      <w:r w:rsidRPr="0094294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ere are 2 programming modes to Tador </w:t>
      </w:r>
      <w:r w:rsidR="00507515" w:rsidRPr="0094294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y</w:t>
      </w:r>
      <w:r w:rsidR="0050751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tem</w:t>
      </w:r>
      <w:r w:rsidR="00942944" w:rsidRPr="0094294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942944" w:rsidRPr="00942944" w:rsidRDefault="00942944" w:rsidP="002D63B9">
      <w:pPr>
        <w:pStyle w:val="21"/>
        <w:numPr>
          <w:ilvl w:val="0"/>
          <w:numId w:val="18"/>
        </w:numPr>
        <w:bidi w:val="0"/>
        <w:spacing w:line="276" w:lineRule="auto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94294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echnician Programming.</w:t>
      </w:r>
    </w:p>
    <w:p w:rsidR="00942944" w:rsidRPr="00942944" w:rsidRDefault="00942944" w:rsidP="002D63B9">
      <w:pPr>
        <w:pStyle w:val="21"/>
        <w:numPr>
          <w:ilvl w:val="0"/>
          <w:numId w:val="18"/>
        </w:numPr>
        <w:bidi w:val="0"/>
        <w:ind w:left="709"/>
        <w:rPr>
          <w:rFonts w:asciiTheme="majorBidi" w:hAnsiTheme="majorBidi" w:cstheme="majorBidi"/>
          <w:color w:val="auto"/>
          <w:sz w:val="28"/>
          <w:szCs w:val="28"/>
        </w:rPr>
      </w:pPr>
      <w:r w:rsidRPr="0094294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End user Programming</w:t>
      </w:r>
      <w:r w:rsidRPr="00942944">
        <w:rPr>
          <w:rFonts w:asciiTheme="majorBidi" w:hAnsiTheme="majorBidi" w:cstheme="majorBidi"/>
          <w:color w:val="auto"/>
          <w:sz w:val="28"/>
          <w:szCs w:val="28"/>
        </w:rPr>
        <w:t>.</w:t>
      </w:r>
    </w:p>
    <w:p w:rsidR="00942944" w:rsidRDefault="00942944" w:rsidP="008538AA">
      <w:pPr>
        <w:pStyle w:val="21"/>
        <w:bidi w:val="0"/>
        <w:ind w:left="379"/>
        <w:rPr>
          <w:rFonts w:asciiTheme="majorBidi" w:hAnsiTheme="majorBidi" w:cstheme="majorBidi"/>
          <w:color w:val="auto"/>
          <w:sz w:val="30"/>
          <w:szCs w:val="30"/>
        </w:rPr>
      </w:pPr>
    </w:p>
    <w:p w:rsidR="00942944" w:rsidRPr="00AA287C" w:rsidRDefault="00942944" w:rsidP="002D63B9">
      <w:pPr>
        <w:pStyle w:val="21"/>
        <w:numPr>
          <w:ilvl w:val="0"/>
          <w:numId w:val="19"/>
        </w:numPr>
        <w:bidi w:val="0"/>
        <w:spacing w:line="276" w:lineRule="auto"/>
        <w:ind w:left="426" w:hanging="426"/>
        <w:rPr>
          <w:rFonts w:asciiTheme="majorBidi" w:hAnsiTheme="majorBidi" w:cstheme="majorBidi"/>
          <w:color w:val="auto"/>
          <w:sz w:val="30"/>
          <w:szCs w:val="30"/>
          <w:u w:val="single"/>
        </w:rPr>
      </w:pPr>
      <w:r w:rsidRPr="00AA287C">
        <w:rPr>
          <w:rFonts w:asciiTheme="majorBidi" w:hAnsiTheme="majorBidi" w:cstheme="majorBidi"/>
          <w:color w:val="auto"/>
          <w:sz w:val="30"/>
          <w:szCs w:val="30"/>
          <w:u w:val="single"/>
        </w:rPr>
        <w:t>Technician Programming.</w:t>
      </w:r>
    </w:p>
    <w:p w:rsidR="003026A4" w:rsidRPr="003026A4" w:rsidRDefault="003026A4" w:rsidP="002D63B9">
      <w:pPr>
        <w:pStyle w:val="21"/>
        <w:numPr>
          <w:ilvl w:val="0"/>
          <w:numId w:val="21"/>
        </w:numPr>
        <w:bidi w:val="0"/>
        <w:ind w:left="426"/>
        <w:rPr>
          <w:rFonts w:asciiTheme="majorBidi" w:hAnsiTheme="majorBidi" w:cstheme="majorBidi"/>
          <w:color w:val="auto"/>
          <w:sz w:val="28"/>
          <w:szCs w:val="28"/>
        </w:rPr>
      </w:pPr>
      <w:r w:rsidRPr="003026A4">
        <w:rPr>
          <w:rFonts w:asciiTheme="majorBidi" w:hAnsiTheme="majorBidi" w:cstheme="majorBidi"/>
          <w:color w:val="auto"/>
          <w:sz w:val="28"/>
          <w:szCs w:val="28"/>
        </w:rPr>
        <w:t xml:space="preserve">Enter </w:t>
      </w:r>
      <w:r w:rsidRPr="003026A4">
        <w:rPr>
          <w:rFonts w:asciiTheme="majorBidi" w:hAnsiTheme="majorBidi" w:cstheme="majorBidi"/>
          <w:color w:val="auto"/>
          <w:sz w:val="30"/>
          <w:szCs w:val="30"/>
        </w:rPr>
        <w:t>Technician Programming</w:t>
      </w:r>
    </w:p>
    <w:p w:rsidR="00D60489" w:rsidRDefault="00F5558D" w:rsidP="00734B71">
      <w:pPr>
        <w:pStyle w:val="21"/>
        <w:bidi w:val="0"/>
        <w:spacing w:line="276" w:lineRule="auto"/>
        <w:ind w:left="426"/>
        <w:rPr>
          <w:rFonts w:asciiTheme="majorBidi" w:hAnsiTheme="majorBidi" w:cstheme="majorBidi"/>
          <w:color w:val="auto"/>
          <w:sz w:val="28"/>
          <w:szCs w:val="28"/>
        </w:rPr>
      </w:pPr>
      <w:r w:rsidRPr="00F5558D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pict>
          <v:group id="_x0000_s1508" style="position:absolute;left:0;text-align:left;margin-left:257.3pt;margin-top:16.7pt;width:18.5pt;height:19.4pt;z-index:251965440" coordorigin="6154,5457" coordsize="370,430">
            <v:group id="_x0000_s1509" style="position:absolute;left:6154;top:5513;width:339;height:374" coordorigin="6140,5520" coordsize="673,600">
              <v:roundrect id="_x0000_s1510" style="position:absolute;left:6140;top:5520;width:673;height:600" arcsize="10923f"/>
              <v:roundrect id="_x0000_s1511" style="position:absolute;left:6140;top:5520;width:588;height:533" arcsize="10923f"/>
            </v:group>
            <v:shape id="_x0000_s1512" type="#_x0000_t202" style="position:absolute;left:6228;top:5457;width:296;height:388;mso-width-relative:margin;mso-height-relative:margin" filled="f" stroked="f">
              <v:textbox style="mso-next-textbox:#_x0000_s1512">
                <w:txbxContent>
                  <w:p w:rsidR="00E95153" w:rsidRPr="00765F2D" w:rsidRDefault="00E95153" w:rsidP="007C7186">
                    <w:pPr>
                      <w:rPr>
                        <w:sz w:val="30"/>
                        <w:szCs w:val="30"/>
                      </w:rPr>
                    </w:pPr>
                    <w:r w:rsidRPr="00765F2D">
                      <w:rPr>
                        <w:sz w:val="30"/>
                        <w:szCs w:val="30"/>
                      </w:rPr>
                      <w:t>*</w:t>
                    </w:r>
                  </w:p>
                </w:txbxContent>
              </v:textbox>
            </v:shape>
            <w10:wrap anchorx="page"/>
          </v:group>
        </w:pict>
      </w:r>
      <w:r w:rsidR="00942944" w:rsidRPr="0022765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o enter</w:t>
      </w:r>
      <w:r w:rsidR="0022765D" w:rsidRPr="0022765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echnician Programming mode do following</w:t>
      </w:r>
      <w:r w:rsidR="0022765D" w:rsidRPr="0022765D">
        <w:rPr>
          <w:rFonts w:asciiTheme="majorBidi" w:hAnsiTheme="majorBidi" w:cstheme="majorBidi"/>
          <w:color w:val="auto"/>
          <w:sz w:val="28"/>
          <w:szCs w:val="28"/>
        </w:rPr>
        <w:t xml:space="preserve"> </w:t>
      </w:r>
      <w:r w:rsidR="0022765D" w:rsidRPr="0022765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teps</w:t>
      </w:r>
      <w:r w:rsidR="00942944" w:rsidRPr="0022765D">
        <w:rPr>
          <w:rFonts w:asciiTheme="majorBidi" w:hAnsiTheme="majorBidi" w:cstheme="majorBidi"/>
          <w:color w:val="auto"/>
          <w:sz w:val="28"/>
          <w:szCs w:val="28"/>
        </w:rPr>
        <w:t xml:space="preserve"> </w:t>
      </w:r>
    </w:p>
    <w:p w:rsidR="0022765D" w:rsidRPr="007C7186" w:rsidRDefault="0022765D" w:rsidP="002D63B9">
      <w:pPr>
        <w:pStyle w:val="21"/>
        <w:numPr>
          <w:ilvl w:val="0"/>
          <w:numId w:val="20"/>
        </w:numPr>
        <w:bidi w:val="0"/>
        <w:spacing w:line="276" w:lineRule="auto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Enter the </w:t>
      </w:r>
      <w:r w:rsidRPr="0022765D">
        <w:rPr>
          <w:rFonts w:asciiTheme="majorBidi" w:hAnsiTheme="majorBidi" w:cstheme="majorBidi"/>
          <w:color w:val="auto"/>
          <w:sz w:val="28"/>
          <w:szCs w:val="28"/>
          <w:u w:val="single"/>
        </w:rPr>
        <w:t>Technician code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 </w:t>
      </w:r>
      <w:r w:rsidRPr="00810664">
        <w:rPr>
          <w:rFonts w:asciiTheme="majorBidi" w:hAnsiTheme="majorBidi" w:cs="David"/>
          <w:b w:val="0"/>
          <w:bCs w:val="0"/>
          <w:color w:val="002060"/>
          <w:sz w:val="28"/>
          <w:szCs w:val="28"/>
        </w:rPr>
        <w:sym w:font="Symbol" w:char="F0DE"/>
      </w:r>
      <w:r>
        <w:rPr>
          <w:rFonts w:asciiTheme="majorBidi" w:hAnsiTheme="majorBidi" w:cs="David"/>
          <w:b w:val="0"/>
          <w:bCs w:val="0"/>
          <w:color w:val="002060"/>
          <w:sz w:val="28"/>
          <w:szCs w:val="28"/>
        </w:rPr>
        <w:t xml:space="preserve"> </w:t>
      </w:r>
      <w:r w:rsidRPr="0022765D">
        <w:rPr>
          <w:rFonts w:asciiTheme="majorBidi" w:hAnsiTheme="majorBidi" w:cstheme="majorBidi"/>
          <w:color w:val="auto"/>
          <w:sz w:val="28"/>
          <w:szCs w:val="28"/>
          <w:u w:val="single"/>
        </w:rPr>
        <w:t>123456</w:t>
      </w:r>
      <w:r w:rsidR="007C7186">
        <w:rPr>
          <w:rFonts w:asciiTheme="majorBidi" w:hAnsiTheme="majorBidi" w:cstheme="majorBidi"/>
          <w:color w:val="auto"/>
          <w:sz w:val="28"/>
          <w:szCs w:val="28"/>
          <w:u w:val="single"/>
        </w:rPr>
        <w:t xml:space="preserve">    </w:t>
      </w:r>
      <w:r w:rsidRPr="007C7186">
        <w:rPr>
          <w:rFonts w:asciiTheme="majorBidi" w:hAnsiTheme="majorBidi" w:cstheme="majorBidi"/>
          <w:color w:val="auto"/>
          <w:sz w:val="28"/>
          <w:szCs w:val="28"/>
          <w:u w:val="single"/>
        </w:rPr>
        <w:t xml:space="preserve"> </w:t>
      </w:r>
      <w:r w:rsidR="007C7186" w:rsidRP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 xml:space="preserve">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(b</w:t>
      </w:r>
      <w:r w:rsid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y default) from left to right </w:t>
      </w:r>
      <w:r w:rsidR="006144FA" w:rsidRP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(</w:t>
      </w:r>
      <w:r w:rsidRP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Do not forget to enter the </w:t>
      </w:r>
      <w:r w:rsidR="00E94AB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</w:t>
      </w:r>
      <w:r w:rsidR="00E94AB4" w:rsidRP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terisk (</w:t>
      </w:r>
      <w:r w:rsidRP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*)</w:t>
      </w:r>
      <w:r w:rsid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fter</w:t>
      </w:r>
      <w:r w:rsidR="007C7186" w:rsidRPr="00765F2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 password</w:t>
      </w:r>
      <w:r w:rsidRP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!</w:t>
      </w:r>
      <w:r w:rsidR="006144FA" w:rsidRP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).</w:t>
      </w:r>
    </w:p>
    <w:p w:rsidR="00734B71" w:rsidRPr="00734B71" w:rsidRDefault="00734B71" w:rsidP="00734B71">
      <w:pPr>
        <w:pStyle w:val="21"/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0"/>
          <w:szCs w:val="20"/>
        </w:rPr>
      </w:pPr>
    </w:p>
    <w:p w:rsidR="00734B71" w:rsidRPr="00734B71" w:rsidRDefault="00734B71" w:rsidP="002D63B9">
      <w:pPr>
        <w:pStyle w:val="21"/>
        <w:numPr>
          <w:ilvl w:val="0"/>
          <w:numId w:val="21"/>
        </w:numPr>
        <w:bidi w:val="0"/>
        <w:spacing w:line="276" w:lineRule="auto"/>
        <w:ind w:left="426"/>
        <w:rPr>
          <w:rFonts w:asciiTheme="majorBidi" w:hAnsiTheme="majorBidi" w:cstheme="majorBidi"/>
          <w:color w:val="auto"/>
          <w:sz w:val="28"/>
          <w:szCs w:val="28"/>
        </w:rPr>
      </w:pPr>
      <w:r w:rsidRPr="00734B71">
        <w:rPr>
          <w:rFonts w:asciiTheme="majorBidi" w:hAnsiTheme="majorBidi" w:cstheme="majorBidi"/>
          <w:color w:val="auto"/>
          <w:sz w:val="30"/>
          <w:szCs w:val="30"/>
        </w:rPr>
        <w:t>Technician Programming</w:t>
      </w:r>
      <w:r w:rsidRPr="00734B71">
        <w:rPr>
          <w:rFonts w:asciiTheme="majorBidi" w:hAnsiTheme="majorBidi" w:cstheme="majorBidi"/>
          <w:color w:val="auto"/>
          <w:sz w:val="28"/>
          <w:szCs w:val="28"/>
        </w:rPr>
        <w:t xml:space="preserve"> procedure</w:t>
      </w:r>
      <w:r>
        <w:rPr>
          <w:rFonts w:asciiTheme="majorBidi" w:hAnsiTheme="majorBidi" w:cstheme="majorBidi"/>
          <w:color w:val="auto"/>
          <w:sz w:val="28"/>
          <w:szCs w:val="28"/>
        </w:rPr>
        <w:t>.</w:t>
      </w:r>
    </w:p>
    <w:p w:rsidR="0022765D" w:rsidRDefault="00DB240E" w:rsidP="002D63B9">
      <w:pPr>
        <w:pStyle w:val="21"/>
        <w:numPr>
          <w:ilvl w:val="0"/>
          <w:numId w:val="22"/>
        </w:numPr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s long as </w:t>
      </w:r>
      <w:r w:rsidRPr="00DB240E">
        <w:rPr>
          <w:rFonts w:asciiTheme="majorBidi" w:hAnsiTheme="majorBidi" w:cstheme="majorBidi"/>
          <w:color w:val="auto"/>
          <w:sz w:val="30"/>
          <w:szCs w:val="30"/>
        </w:rPr>
        <w:t>Technician Programming</w:t>
      </w:r>
      <w:r w:rsidRPr="00DB240E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mode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is active, </w:t>
      </w:r>
      <w:r w:rsidR="0072033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you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can set</w:t>
      </w:r>
      <w:r w:rsidR="003026A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up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 </w:t>
      </w:r>
      <w:r w:rsidR="003026A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unit parameters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DB240E" w:rsidRDefault="00F5558D" w:rsidP="002D63B9">
      <w:pPr>
        <w:pStyle w:val="21"/>
        <w:numPr>
          <w:ilvl w:val="0"/>
          <w:numId w:val="22"/>
        </w:numPr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pict>
          <v:group id="_x0000_s1455" style="position:absolute;left:0;text-align:left;margin-left:356.95pt;margin-top:3.25pt;width:6.85pt;height:10.3pt;rotation:90;z-index:251911168" coordorigin="7075,14659" coordsize="197,409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456" type="#_x0000_t32" style="position:absolute;left:7075;top:14659;width:197;height:215;flip:y" o:connectortype="straight"/>
            <v:shape id="_x0000_s1457" type="#_x0000_t32" style="position:absolute;left:7075;top:14874;width:197;height:194" o:connectortype="straight"/>
            <w10:wrap anchorx="page"/>
          </v:group>
        </w:pict>
      </w:r>
      <w:r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pict>
          <v:group id="_x0000_s1452" style="position:absolute;left:0;text-align:left;margin-left:336.5pt;margin-top:3.95pt;width:6.85pt;height:10.3pt;rotation:270;z-index:251910144" coordorigin="7075,14659" coordsize="197,409">
            <v:shape id="_x0000_s1453" type="#_x0000_t32" style="position:absolute;left:7075;top:14659;width:197;height:215;flip:y" o:connectortype="straight"/>
            <v:shape id="_x0000_s1454" type="#_x0000_t32" style="position:absolute;left:7075;top:14874;width:197;height:194" o:connectortype="straight"/>
            <w10:wrap anchorx="page"/>
          </v:group>
        </w:pict>
      </w:r>
      <w:r w:rsidR="006144FA" w:rsidRPr="006144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You can browse through the menus using the arrow</w:t>
      </w:r>
      <w:r w:rsidR="006144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(    ,     ).</w:t>
      </w:r>
    </w:p>
    <w:p w:rsidR="006144FA" w:rsidRPr="0022765D" w:rsidRDefault="006144FA" w:rsidP="00C74FB2">
      <w:pPr>
        <w:pStyle w:val="21"/>
        <w:numPr>
          <w:ilvl w:val="0"/>
          <w:numId w:val="22"/>
        </w:numPr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o enter menu press the </w:t>
      </w:r>
      <w:r w:rsid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Bell</w:t>
      </w:r>
      <w:r w:rsidR="00734B71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 xml:space="preserve">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(</w:t>
      </w:r>
      <w:r w:rsid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Bell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) </w:t>
      </w:r>
      <w:r w:rsidR="00734B71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ign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22765D" w:rsidRPr="0022765D" w:rsidRDefault="00734B71" w:rsidP="002D63B9">
      <w:pPr>
        <w:pStyle w:val="21"/>
        <w:numPr>
          <w:ilvl w:val="0"/>
          <w:numId w:val="22"/>
        </w:numPr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o r</w:t>
      </w:r>
      <w:r w:rsidRPr="00734B71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tu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rn </w:t>
      </w:r>
      <w:r w:rsidR="000F071E" w:rsidRPr="000F071E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Prog. Menu</w:t>
      </w:r>
      <w:r w:rsidR="000F071E" w:rsidRPr="0072033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press the </w:t>
      </w:r>
      <w:r w:rsidRPr="00734B71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pound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(#) </w:t>
      </w:r>
      <w:r w:rsidRPr="00734B71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ign</w:t>
      </w:r>
    </w:p>
    <w:p w:rsidR="0022765D" w:rsidRPr="00734B71" w:rsidRDefault="0022765D" w:rsidP="00734B71">
      <w:pPr>
        <w:pStyle w:val="21"/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0"/>
          <w:szCs w:val="20"/>
        </w:rPr>
      </w:pPr>
    </w:p>
    <w:p w:rsidR="00734B71" w:rsidRDefault="00720337" w:rsidP="002D63B9">
      <w:pPr>
        <w:pStyle w:val="21"/>
        <w:numPr>
          <w:ilvl w:val="0"/>
          <w:numId w:val="21"/>
        </w:numPr>
        <w:bidi w:val="0"/>
        <w:spacing w:line="276" w:lineRule="auto"/>
        <w:ind w:left="426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720337">
        <w:rPr>
          <w:rFonts w:asciiTheme="majorBidi" w:hAnsiTheme="majorBidi" w:cstheme="majorBidi"/>
          <w:color w:val="auto"/>
          <w:sz w:val="30"/>
          <w:szCs w:val="30"/>
        </w:rPr>
        <w:t xml:space="preserve">To exit </w:t>
      </w:r>
      <w:r w:rsidR="00734B71" w:rsidRPr="00734B71">
        <w:rPr>
          <w:rFonts w:asciiTheme="majorBidi" w:hAnsiTheme="majorBidi" w:cstheme="majorBidi"/>
          <w:color w:val="auto"/>
          <w:sz w:val="30"/>
          <w:szCs w:val="30"/>
        </w:rPr>
        <w:t>Technician Programming</w:t>
      </w:r>
      <w:r w:rsidR="00734B71">
        <w:rPr>
          <w:rFonts w:asciiTheme="majorBidi" w:hAnsiTheme="majorBidi" w:cstheme="majorBidi"/>
          <w:color w:val="auto"/>
          <w:sz w:val="28"/>
          <w:szCs w:val="28"/>
        </w:rPr>
        <w:t xml:space="preserve"> mode.</w:t>
      </w:r>
      <w:r w:rsidR="00734B71" w:rsidRPr="00734B71">
        <w:rPr>
          <w:rFonts w:asciiTheme="majorBidi" w:hAnsiTheme="majorBidi" w:cstheme="majorBidi"/>
          <w:color w:val="auto"/>
          <w:sz w:val="28"/>
          <w:szCs w:val="28"/>
        </w:rPr>
        <w:t xml:space="preserve"> </w:t>
      </w:r>
    </w:p>
    <w:p w:rsidR="0022765D" w:rsidRPr="0022765D" w:rsidRDefault="00720337" w:rsidP="002D63B9">
      <w:pPr>
        <w:pStyle w:val="21"/>
        <w:numPr>
          <w:ilvl w:val="0"/>
          <w:numId w:val="23"/>
        </w:numPr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72033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When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standing on</w:t>
      </w:r>
      <w:r w:rsidRPr="0072033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 </w:t>
      </w:r>
      <w:r w:rsidR="000F071E" w:rsidRPr="000F071E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Prog.</w:t>
      </w:r>
      <w:r w:rsidRPr="000F071E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 xml:space="preserve"> Menu</w:t>
      </w:r>
      <w:r w:rsidRPr="0072033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mode Press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on</w:t>
      </w:r>
      <w:r w:rsidRPr="0072033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 </w:t>
      </w:r>
      <w:r w:rsidRPr="00720337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pound</w:t>
      </w:r>
      <w:r w:rsidRPr="0072033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(#) </w:t>
      </w:r>
      <w:r w:rsidRPr="00734B71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ign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22765D" w:rsidRDefault="00EB0A0F" w:rsidP="0022765D">
      <w:pPr>
        <w:pStyle w:val="21"/>
        <w:bidi w:val="0"/>
        <w:rPr>
          <w:rFonts w:asciiTheme="majorBidi" w:hAnsiTheme="majorBidi" w:cstheme="majorBidi"/>
          <w:color w:val="auto"/>
          <w:sz w:val="28"/>
          <w:szCs w:val="28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</w:rPr>
        <w:drawing>
          <wp:anchor distT="0" distB="0" distL="114300" distR="114300" simplePos="0" relativeHeight="252035072" behindDoc="0" locked="0" layoutInCell="1" allowOverlap="1">
            <wp:simplePos x="0" y="0"/>
            <wp:positionH relativeFrom="column">
              <wp:posOffset>3990644</wp:posOffset>
            </wp:positionH>
            <wp:positionV relativeFrom="paragraph">
              <wp:posOffset>170042</wp:posOffset>
            </wp:positionV>
            <wp:extent cx="1563259" cy="787179"/>
            <wp:effectExtent l="19050" t="0" r="0" b="0"/>
            <wp:wrapNone/>
            <wp:docPr id="12" name="תמונה 12" descr="C:\Users\User\Desktop\MT-88 ןמדאשךךשאןםמ\JPG\All Menu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User\Desktop\MT-88 ןמדאשךךשאןםמ\JPG\All Menus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3259" cy="787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07515" w:rsidRPr="003A3232" w:rsidRDefault="00507515" w:rsidP="00507515">
      <w:pPr>
        <w:pStyle w:val="21"/>
        <w:bidi w:val="0"/>
        <w:rPr>
          <w:rFonts w:asciiTheme="majorBidi" w:hAnsiTheme="majorBidi" w:cstheme="majorBidi"/>
          <w:color w:val="auto"/>
          <w:sz w:val="16"/>
          <w:szCs w:val="16"/>
        </w:rPr>
      </w:pPr>
    </w:p>
    <w:p w:rsidR="00516734" w:rsidRPr="006561FA" w:rsidRDefault="00026D69" w:rsidP="002D63B9">
      <w:pPr>
        <w:pStyle w:val="21"/>
        <w:numPr>
          <w:ilvl w:val="0"/>
          <w:numId w:val="29"/>
        </w:numPr>
        <w:bidi w:val="0"/>
        <w:spacing w:line="276" w:lineRule="auto"/>
        <w:ind w:left="709"/>
        <w:rPr>
          <w:rFonts w:asciiTheme="majorBidi" w:hAnsiTheme="majorBidi" w:cstheme="majorBidi"/>
          <w:color w:val="auto"/>
          <w:sz w:val="28"/>
          <w:szCs w:val="28"/>
          <w:u w:val="single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"</w:t>
      </w:r>
      <w:r w:rsidR="003A3232" w:rsidRPr="003A3232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 xml:space="preserve">Set </w:t>
      </w:r>
      <w:r w:rsidRPr="003A3232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Tenants</w:t>
      </w: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" (</w:t>
      </w:r>
      <w:r>
        <w:rPr>
          <w:rFonts w:asciiTheme="majorBidi" w:hAnsiTheme="majorBidi" w:cstheme="majorBidi"/>
          <w:color w:val="auto"/>
          <w:sz w:val="28"/>
          <w:szCs w:val="28"/>
        </w:rPr>
        <w:t xml:space="preserve">Main Menu) </w:t>
      </w:r>
      <w:r w:rsidR="006561FA">
        <w:rPr>
          <w:rFonts w:asciiTheme="majorBidi" w:hAnsiTheme="majorBidi" w:cstheme="majorBidi"/>
          <w:color w:val="auto"/>
          <w:sz w:val="28"/>
          <w:szCs w:val="28"/>
        </w:rPr>
        <w:br/>
      </w:r>
      <w:r w:rsidR="00C74FB2" w:rsidRPr="003A323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on</w:t>
      </w:r>
      <w:r w:rsidR="00516734" w:rsidRPr="003A323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is menu </w:t>
      </w:r>
      <w:r w:rsid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you can set </w:t>
      </w:r>
      <w:r w:rsidR="00516734" w:rsidRP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new tenant</w:t>
      </w:r>
      <w:r w:rsidR="00DA7886" w:rsidRP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 name</w:t>
      </w:r>
      <w:r w:rsidR="00516734" w:rsidRP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, </w:t>
      </w:r>
      <w:r w:rsid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E94AB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i</w:t>
      </w:r>
      <w:r w:rsidR="0006070A" w:rsidRP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 is possible to </w:t>
      </w:r>
      <w:r w:rsidR="00DA7886" w:rsidRP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et</w:t>
      </w:r>
      <w:r w:rsidR="0006070A" w:rsidRP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up to </w:t>
      </w:r>
      <w:r w:rsidR="0006070A" w:rsidRP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200 residents</w:t>
      </w:r>
      <w:r w:rsidR="00516734" w:rsidRP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535305" w:rsidRDefault="00F5558D" w:rsidP="002D63B9">
      <w:pPr>
        <w:pStyle w:val="21"/>
        <w:numPr>
          <w:ilvl w:val="0"/>
          <w:numId w:val="24"/>
        </w:numPr>
        <w:bidi w:val="0"/>
        <w:spacing w:before="100" w:after="100"/>
        <w:ind w:left="709" w:hanging="35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F5558D">
        <w:rPr>
          <w:rFonts w:asciiTheme="majorBidi" w:hAnsiTheme="majorBidi" w:cstheme="majorBidi"/>
          <w:noProof/>
          <w:color w:val="auto"/>
          <w:sz w:val="30"/>
          <w:szCs w:val="30"/>
        </w:rPr>
        <w:pict>
          <v:group id="_x0000_s1500" style="position:absolute;left:0;text-align:left;margin-left:293.3pt;margin-top:1.45pt;width:179.05pt;height:162.15pt;z-index:251948544" coordorigin="7663,10314" coordsize="3581,3243">
            <v:group id="_x0000_s1492" style="position:absolute;left:7853;top:10332;width:3057;height:3121" coordorigin="7853,10309" coordsize="3057,3121">
              <v:group id="_x0000_s1462" style="position:absolute;left:7853;top:10309;width:3057;height:2341" coordorigin="5271,12646" coordsize="2694,2694" o:regroupid="2">
                <v:group id="_x0000_s1463" style="position:absolute;left:5271;top:12646;width:2694;height:2694" coordorigin="5271,12646" coordsize="2844,2795">
                  <v:rect id="_x0000_s1464" style="position:absolute;left:5271;top:12646;width:948;height:2795"/>
                  <v:rect id="_x0000_s1465" style="position:absolute;left:6219;top:12646;width:948;height:2795"/>
                  <v:rect id="_x0000_s1466" style="position:absolute;left:7167;top:12646;width:948;height:2795"/>
                </v:group>
                <v:shape id="_x0000_s1467" type="#_x0000_t32" style="position:absolute;left:5271;top:13544;width:2694;height:0;flip:x" o:connectortype="straight"/>
                <v:shape id="_x0000_s1468" type="#_x0000_t32" style="position:absolute;left:5271;top:14442;width:2694;height:0;flip:x" o:connectortype="straight"/>
              </v:group>
              <v:group id="_x0000_s1489" style="position:absolute;left:7856;top:12650;width:3054;height:780" coordorigin="7856,12650" coordsize="3054,780">
                <v:group id="_x0000_s1488" style="position:absolute;left:7856;top:12650;width:3054;height:780" coordorigin="7856,12650" coordsize="3054,780">
                  <v:rect id="_x0000_s1478" style="position:absolute;left:7856;top:12650;width:3054;height:780" o:regroupid="2"/>
                  <v:shape id="_x0000_s1479" type="#_x0000_t32" style="position:absolute;left:8870;top:12650;width:0;height:780" o:connectortype="straight" o:regroupid="2"/>
                </v:group>
                <v:shape id="_x0000_s1480" type="#_x0000_t32" style="position:absolute;left:9899;top:12650;width:0;height:780" o:connectortype="straight" o:regroupid="2"/>
              </v:group>
            </v:group>
            <v:shape id="_x0000_s1469" type="#_x0000_t202" style="position:absolute;left:7843;top:10314;width:909;height:876;mso-width-relative:margin;mso-height-relative:margin" o:regroupid="4" filled="f" strokecolor="white">
              <v:textbox style="mso-next-textbox:#_x0000_s1469">
                <w:txbxContent>
                  <w:p w:rsidR="00E95153" w:rsidRDefault="00E95153" w:rsidP="00DA7886">
                    <w:pPr>
                      <w:jc w:val="center"/>
                      <w:rPr>
                        <w:rFonts w:ascii="Times New Roman" w:hAnsi="Times New Roman" w:cs="David"/>
                        <w:noProof/>
                      </w:rPr>
                    </w:pPr>
                    <w:r>
                      <w:rPr>
                        <w:rFonts w:ascii="Times New Roman" w:hAnsi="Times New Roman" w:cs="David"/>
                        <w:noProof/>
                      </w:rPr>
                      <w:t>.  -  ,</w:t>
                    </w:r>
                  </w:p>
                  <w:p w:rsidR="00E95153" w:rsidRPr="0076071E" w:rsidRDefault="00E95153" w:rsidP="00DA7886">
                    <w:pPr>
                      <w:jc w:val="center"/>
                      <w:rPr>
                        <w:rFonts w:ascii="Times New Roman" w:hAnsi="Times New Roman" w:cs="Times New Roman"/>
                        <w:rtl/>
                      </w:rPr>
                    </w:pPr>
                    <w:r>
                      <w:rPr>
                        <w:rFonts w:ascii="Times New Roman" w:hAnsi="Times New Roman" w:cs="David"/>
                        <w:noProof/>
                      </w:rPr>
                      <w:t>1</w:t>
                    </w:r>
                  </w:p>
                </w:txbxContent>
              </v:textbox>
            </v:shape>
            <v:shape id="_x0000_s1470" type="#_x0000_t202" style="position:absolute;left:8916;top:10387;width:1127;height:690;mso-width-relative:margin;mso-height-relative:margin" o:regroupid="4" filled="f" strokecolor="white">
              <v:textbox style="mso-next-textbox:#_x0000_s1470">
                <w:txbxContent>
                  <w:p w:rsidR="00E95153" w:rsidRDefault="00E95153" w:rsidP="00F7712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A,B,C</w:t>
                    </w:r>
                  </w:p>
                  <w:p w:rsidR="00E95153" w:rsidRPr="00F7712E" w:rsidRDefault="00E95153" w:rsidP="00F7712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a,b,c,2</w:t>
                    </w:r>
                  </w:p>
                </w:txbxContent>
              </v:textbox>
            </v:shape>
            <v:shape id="_x0000_s1471" type="#_x0000_t202" style="position:absolute;left:9946;top:10353;width:1065;height:688;mso-width-relative:margin;mso-height-relative:margin" o:regroupid="4" filled="f" strokecolor="white">
              <v:textbox style="mso-next-textbox:#_x0000_s1471">
                <w:txbxContent>
                  <w:p w:rsidR="00E95153" w:rsidRDefault="00E95153" w:rsidP="00C41D3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D,E,F</w:t>
                    </w:r>
                  </w:p>
                  <w:p w:rsidR="00E95153" w:rsidRPr="00F7712E" w:rsidRDefault="00E95153" w:rsidP="00C41D3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d,e,f,3</w:t>
                    </w:r>
                  </w:p>
                  <w:p w:rsidR="00E95153" w:rsidRPr="00F7712E" w:rsidRDefault="00E95153" w:rsidP="00F7712E">
                    <w:pPr>
                      <w:rPr>
                        <w:rtl/>
                      </w:rPr>
                    </w:pPr>
                  </w:p>
                </w:txbxContent>
              </v:textbox>
            </v:shape>
            <v:shape id="_x0000_s1472" type="#_x0000_t202" style="position:absolute;left:9874;top:11125;width:1203;height:810;mso-width-relative:margin;mso-height-relative:margin" o:regroupid="4" filled="f" strokecolor="white">
              <v:textbox style="mso-next-textbox:#_x0000_s1472">
                <w:txbxContent>
                  <w:p w:rsidR="00E95153" w:rsidRDefault="00E95153" w:rsidP="00F7712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M,N,O</w:t>
                    </w:r>
                  </w:p>
                  <w:p w:rsidR="00E95153" w:rsidRPr="00F7712E" w:rsidRDefault="00E95153" w:rsidP="00C41D3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m,n,o,6</w:t>
                    </w:r>
                  </w:p>
                  <w:p w:rsidR="00E95153" w:rsidRPr="00F7712E" w:rsidRDefault="00E95153" w:rsidP="00F7712E"/>
                </w:txbxContent>
              </v:textbox>
            </v:shape>
            <v:shape id="_x0000_s1473" type="#_x0000_t202" style="position:absolute;left:8925;top:11129;width:1203;height:734;mso-width-relative:margin;mso-height-relative:margin" o:regroupid="4" filled="f" strokecolor="white">
              <v:textbox style="mso-next-textbox:#_x0000_s1473">
                <w:txbxContent>
                  <w:p w:rsidR="00E95153" w:rsidRDefault="00E95153" w:rsidP="00F7712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J,K,L</w:t>
                    </w:r>
                  </w:p>
                  <w:p w:rsidR="00E95153" w:rsidRPr="00F7712E" w:rsidRDefault="00E95153" w:rsidP="00C41D3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j,k,l,5</w:t>
                    </w:r>
                  </w:p>
                  <w:p w:rsidR="00E95153" w:rsidRPr="00236C18" w:rsidRDefault="00E95153" w:rsidP="00DA7886">
                    <w:pPr>
                      <w:jc w:val="center"/>
                      <w:rPr>
                        <w:rFonts w:ascii="Times New Roman" w:hAnsi="Times New Roman" w:cs="David"/>
                        <w:rtl/>
                      </w:rPr>
                    </w:pPr>
                  </w:p>
                </w:txbxContent>
              </v:textbox>
            </v:shape>
            <v:shape id="_x0000_s1474" type="#_x0000_t202" style="position:absolute;left:7905;top:11152;width:1168;height:711;mso-width-relative:margin;mso-height-relative:margin" o:regroupid="4" filled="f" strokecolor="white">
              <v:textbox style="mso-next-textbox:#_x0000_s1474">
                <w:txbxContent>
                  <w:p w:rsidR="00E95153" w:rsidRDefault="00E95153" w:rsidP="00F7712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G,H,I</w:t>
                    </w:r>
                  </w:p>
                  <w:p w:rsidR="00E95153" w:rsidRPr="00F7712E" w:rsidRDefault="00E95153" w:rsidP="00C41D3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g,h,i,4</w:t>
                    </w:r>
                  </w:p>
                  <w:p w:rsidR="00E95153" w:rsidRPr="00F7712E" w:rsidRDefault="00E95153" w:rsidP="00F7712E">
                    <w:pPr>
                      <w:rPr>
                        <w:rtl/>
                      </w:rPr>
                    </w:pPr>
                  </w:p>
                </w:txbxContent>
              </v:textbox>
            </v:shape>
            <v:shape id="_x0000_s1475" type="#_x0000_t202" style="position:absolute;left:9774;top:11919;width:1470;height:772;mso-width-relative:margin;mso-height-relative:margin" o:regroupid="4" filled="f" strokecolor="white">
              <v:textbox style="mso-next-textbox:#_x0000_s1475">
                <w:txbxContent>
                  <w:p w:rsidR="00E95153" w:rsidRDefault="00E95153" w:rsidP="00F7712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W,X,Y,Z</w:t>
                    </w:r>
                  </w:p>
                  <w:p w:rsidR="00E95153" w:rsidRPr="00F7712E" w:rsidRDefault="00E95153" w:rsidP="00C41D3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 xml:space="preserve">  w,x,y,9</w:t>
                    </w:r>
                  </w:p>
                  <w:p w:rsidR="00E95153" w:rsidRPr="00F7712E" w:rsidRDefault="00E95153" w:rsidP="00F7712E">
                    <w:pPr>
                      <w:rPr>
                        <w:rtl/>
                      </w:rPr>
                    </w:pPr>
                  </w:p>
                </w:txbxContent>
              </v:textbox>
            </v:shape>
            <v:shape id="_x0000_s1476" type="#_x0000_t202" style="position:absolute;left:8816;top:11915;width:1346;height:772;mso-width-relative:margin;mso-height-relative:margin" o:regroupid="4" filled="f" strokecolor="white">
              <v:textbox style="mso-next-textbox:#_x0000_s1476">
                <w:txbxContent>
                  <w:p w:rsidR="00E95153" w:rsidRDefault="00E95153" w:rsidP="00F7712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T,U,V</w:t>
                    </w:r>
                  </w:p>
                  <w:p w:rsidR="00E95153" w:rsidRPr="00F7712E" w:rsidRDefault="00E95153" w:rsidP="00C41D3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 xml:space="preserve"> t,u,v,8</w:t>
                    </w:r>
                  </w:p>
                  <w:p w:rsidR="00E95153" w:rsidRPr="00F7712E" w:rsidRDefault="00E95153" w:rsidP="00F7712E">
                    <w:pPr>
                      <w:rPr>
                        <w:rtl/>
                      </w:rPr>
                    </w:pPr>
                  </w:p>
                </w:txbxContent>
              </v:textbox>
            </v:shape>
            <v:shape id="_x0000_s1477" type="#_x0000_t202" style="position:absolute;left:7824;top:11889;width:1347;height:842;mso-width-relative:margin;mso-height-relative:margin" o:regroupid="4" filled="f" strokecolor="white">
              <v:textbox style="mso-next-textbox:#_x0000_s1477">
                <w:txbxContent>
                  <w:p w:rsidR="00E95153" w:rsidRDefault="00E95153" w:rsidP="00F7712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P,Q,R,S</w:t>
                    </w:r>
                  </w:p>
                  <w:p w:rsidR="00E95153" w:rsidRPr="00F7712E" w:rsidRDefault="00E95153" w:rsidP="00C41D3E">
                    <w:pPr>
                      <w:bidi w:val="0"/>
                      <w:rPr>
                        <w:rFonts w:asciiTheme="majorBidi" w:hAnsiTheme="majorBidi" w:cstheme="majorBidi"/>
                      </w:rPr>
                    </w:pPr>
                    <w:r>
                      <w:rPr>
                        <w:rFonts w:asciiTheme="majorBidi" w:hAnsiTheme="majorBidi" w:cstheme="majorBidi"/>
                      </w:rPr>
                      <w:t>p,q,r,s,7</w:t>
                    </w:r>
                  </w:p>
                  <w:p w:rsidR="00E95153" w:rsidRPr="00F7712E" w:rsidRDefault="00E95153" w:rsidP="00F7712E">
                    <w:pPr>
                      <w:rPr>
                        <w:rtl/>
                      </w:rPr>
                    </w:pPr>
                  </w:p>
                </w:txbxContent>
              </v:textbox>
            </v:shape>
            <v:shape id="_x0000_s1482" type="#_x0000_t202" style="position:absolute;left:9645;top:12667;width:1599;height:890;mso-width-relative:margin;mso-height-relative:margin" o:regroupid="4" filled="f" strokecolor="white">
              <v:textbox style="mso-next-textbox:#_x0000_s1482">
                <w:txbxContent>
                  <w:p w:rsidR="00E95153" w:rsidRDefault="00E95153" w:rsidP="00140A22">
                    <w:pPr>
                      <w:jc w:val="right"/>
                      <w:rPr>
                        <w:rFonts w:ascii="Times New Roman" w:hAnsi="Times New Roman" w:cs="Times New Roman"/>
                        <w:b/>
                        <w:bCs/>
                        <w:rtl/>
                      </w:rPr>
                    </w:pPr>
                    <w:r>
                      <w:rPr>
                        <w:rFonts w:ascii="Times New Roman" w:hAnsi="Times New Roman" w:cs="David"/>
                        <w:b/>
                        <w:bCs/>
                        <w:noProof/>
                      </w:rPr>
                      <w:t xml:space="preserve">        #</w:t>
                    </w:r>
                    <w:r>
                      <w:rPr>
                        <w:rFonts w:ascii="Times New Roman" w:hAnsi="Times New Roman" w:cs="Times New Roman" w:hint="cs"/>
                        <w:b/>
                        <w:bCs/>
                        <w:rtl/>
                      </w:rPr>
                      <w:t xml:space="preserve">  </w:t>
                    </w:r>
                  </w:p>
                  <w:p w:rsidR="00E95153" w:rsidRPr="00751DB7" w:rsidRDefault="00E95153" w:rsidP="00DA7886">
                    <w:pPr>
                      <w:jc w:val="center"/>
                      <w:rPr>
                        <w:rFonts w:ascii="Times New Roman" w:hAnsi="Times New Roman" w:cs="Times New Roman"/>
                        <w:b/>
                        <w:bCs/>
                        <w:rtl/>
                      </w:rPr>
                    </w:pPr>
                    <w:r w:rsidRPr="00C41D3E">
                      <w:rPr>
                        <w:rFonts w:ascii="Times New Roman" w:hAnsi="Times New Roman" w:cs="Times New Roman"/>
                        <w:sz w:val="22"/>
                        <w:szCs w:val="22"/>
                      </w:rPr>
                      <w:t>Forward</w:t>
                    </w:r>
                    <w:r>
                      <w:sym w:font="Webdings" w:char="F034"/>
                    </w:r>
                  </w:p>
                </w:txbxContent>
              </v:textbox>
            </v:shape>
            <v:shape id="_x0000_s1481" type="#_x0000_t202" style="position:absolute;left:8565;top:12655;width:1514;height:890;mso-width-relative:margin;mso-height-relative:margin" o:regroupid="4" filled="f" strokecolor="white">
              <v:textbox style="mso-next-textbox:#_x0000_s1481">
                <w:txbxContent>
                  <w:p w:rsidR="00E95153" w:rsidRDefault="00E95153" w:rsidP="00DA7886">
                    <w:pPr>
                      <w:jc w:val="center"/>
                      <w:rPr>
                        <w:rFonts w:ascii="Times New Roman" w:hAnsi="Times New Roman" w:cs="David"/>
                        <w:noProof/>
                        <w:rtl/>
                      </w:rPr>
                    </w:pPr>
                    <w:r>
                      <w:rPr>
                        <w:rFonts w:ascii="Times New Roman" w:hAnsi="Times New Roman" w:cs="David"/>
                        <w:noProof/>
                      </w:rPr>
                      <w:t>0</w:t>
                    </w:r>
                  </w:p>
                  <w:p w:rsidR="00E95153" w:rsidRPr="00751DB7" w:rsidRDefault="00E95153" w:rsidP="00C41D3E">
                    <w:pPr>
                      <w:jc w:val="center"/>
                      <w:rPr>
                        <w:rFonts w:ascii="Times New Roman" w:hAnsi="Times New Roman" w:cs="Times New Roman"/>
                        <w:rtl/>
                      </w:rPr>
                    </w:pPr>
                    <w:r>
                      <w:rPr>
                        <w:rFonts w:ascii="Times New Roman" w:hAnsi="Times New Roman" w:cs="David"/>
                        <w:noProof/>
                      </w:rPr>
                      <w:t xml:space="preserve">  </w:t>
                    </w:r>
                    <w:r>
                      <w:rPr>
                        <w:rFonts w:ascii="Times New Roman" w:hAnsi="Times New Roman" w:cs="David"/>
                        <w:noProof/>
                        <w:u w:val="single"/>
                      </w:rPr>
                      <w:t xml:space="preserve">    </w:t>
                    </w:r>
                    <w:r>
                      <w:rPr>
                        <w:rFonts w:ascii="Times New Roman" w:hAnsi="Times New Roman" w:cs="David"/>
                        <w:noProof/>
                      </w:rPr>
                      <w:t>, (, )</w:t>
                    </w:r>
                  </w:p>
                </w:txbxContent>
              </v:textbox>
            </v:shape>
            <v:group id="_x0000_s1487" style="position:absolute;left:7663;top:12641;width:1113;height:752" coordorigin="7676,12670" coordsize="1113,752" o:regroupid="4">
              <v:shape id="_x0000_s1483" type="#_x0000_t202" style="position:absolute;left:7676;top:12995;width:1113;height:427;mso-width-relative:margin;mso-height-relative:margin" o:regroupid="3" filled="f" strokecolor="white">
                <v:textbox style="mso-next-textbox:#_x0000_s1483">
                  <w:txbxContent>
                    <w:p w:rsidR="00E95153" w:rsidRPr="00751DB7" w:rsidRDefault="00E95153" w:rsidP="00DA7886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bCs/>
                          <w:rtl/>
                        </w:rPr>
                      </w:pPr>
                      <w:r>
                        <w:sym w:font="Webdings" w:char="F033"/>
                      </w:r>
                      <w:r w:rsidRPr="00C41D3E">
                        <w:rPr>
                          <w:rFonts w:asciiTheme="majorBidi" w:hAnsiTheme="majorBidi" w:cstheme="majorBidi"/>
                        </w:rPr>
                        <w:t>Back</w:t>
                      </w:r>
                    </w:p>
                  </w:txbxContent>
                </v:textbox>
              </v:shape>
              <v:shape id="_x0000_s1484" type="#_x0000_t202" style="position:absolute;left:7950;top:12670;width:789;height:408;mso-width-relative:margin;mso-height-relative:margin" o:regroupid="3" filled="f" strokecolor="white">
                <v:textbox style="mso-next-textbox:#_x0000_s1484">
                  <w:txbxContent>
                    <w:p w:rsidR="00E95153" w:rsidRPr="00751DB7" w:rsidRDefault="00E95153" w:rsidP="00DA7886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bCs/>
                          <w:sz w:val="28"/>
                          <w:szCs w:val="28"/>
                          <w:rtl/>
                        </w:rPr>
                      </w:pPr>
                      <w:r w:rsidRPr="00751DB7">
                        <w:rPr>
                          <w:b/>
                          <w:bCs/>
                          <w:sz w:val="28"/>
                          <w:szCs w:val="28"/>
                        </w:rPr>
                        <w:t>*</w:t>
                      </w:r>
                    </w:p>
                  </w:txbxContent>
                </v:textbox>
              </v:shape>
            </v:group>
            <w10:wrap anchorx="page"/>
          </v:group>
        </w:pict>
      </w:r>
      <w:r w:rsidR="0053530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o </w:t>
      </w:r>
      <w:r w:rsidR="004D243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et</w:t>
      </w:r>
      <w:r w:rsidR="0053530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new name use </w:t>
      </w:r>
      <w:r w:rsidR="00535305" w:rsidRPr="0053530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he</w:t>
      </w:r>
      <w:r w:rsidR="004D243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535305" w:rsidRPr="0053530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keyboard </w:t>
      </w:r>
      <w:r w:rsidR="0053530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buttons</w:t>
      </w:r>
      <w:r w:rsidR="00535305" w:rsidRPr="0053530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535305" w:rsidRDefault="00140A22" w:rsidP="002D63B9">
      <w:pPr>
        <w:pStyle w:val="21"/>
        <w:numPr>
          <w:ilvl w:val="0"/>
          <w:numId w:val="24"/>
        </w:numPr>
        <w:bidi w:val="0"/>
        <w:ind w:left="709" w:hanging="35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140A2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elect the apartment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number</w:t>
      </w:r>
      <w:r w:rsidRPr="00140A2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you want to set</w:t>
      </w:r>
    </w:p>
    <w:p w:rsidR="00535305" w:rsidRDefault="00F5558D" w:rsidP="005606A4">
      <w:pPr>
        <w:pStyle w:val="21"/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pict>
          <v:group id="_x0000_s1496" style="position:absolute;left:0;text-align:left;margin-left:148.55pt;margin-top:3.2pt;width:6.85pt;height:10.3pt;rotation:90;z-index:251941888" coordorigin="7075,14659" coordsize="197,409">
            <v:shape id="_x0000_s1497" type="#_x0000_t32" style="position:absolute;left:7075;top:14659;width:197;height:215;flip:y" o:connectortype="straight"/>
            <v:shape id="_x0000_s1498" type="#_x0000_t32" style="position:absolute;left:7075;top:14874;width:197;height:194" o:connectortype="straight"/>
            <w10:wrap anchorx="page"/>
          </v:group>
        </w:pict>
      </w:r>
      <w:r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pict>
          <v:group id="_x0000_s1493" style="position:absolute;left:0;text-align:left;margin-left:131.1pt;margin-top:3.9pt;width:6.85pt;height:10.3pt;rotation:270;z-index:251940864" coordorigin="7075,14659" coordsize="197,409">
            <v:shape id="_x0000_s1494" type="#_x0000_t32" style="position:absolute;left:7075;top:14659;width:197;height:215;flip:y" o:connectortype="straight"/>
            <v:shape id="_x0000_s1495" type="#_x0000_t32" style="position:absolute;left:7075;top:14874;width:197;height:194" o:connectortype="straight"/>
            <w10:wrap anchorx="page"/>
          </v:group>
        </w:pict>
      </w:r>
      <w:r w:rsidR="00C312A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(</w:t>
      </w:r>
      <w:r w:rsidR="005606A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Use</w:t>
      </w:r>
      <w:r w:rsidR="00C312A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 arrows     ,    ). </w:t>
      </w:r>
    </w:p>
    <w:p w:rsidR="005606A4" w:rsidRDefault="005606A4" w:rsidP="002D63B9">
      <w:pPr>
        <w:pStyle w:val="21"/>
        <w:numPr>
          <w:ilvl w:val="0"/>
          <w:numId w:val="24"/>
        </w:numPr>
        <w:bidi w:val="0"/>
        <w:spacing w:before="100"/>
        <w:ind w:left="709" w:hanging="35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5606A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Click on a certain number several times to </w:t>
      </w:r>
    </w:p>
    <w:p w:rsidR="00E94AB4" w:rsidRDefault="005606A4" w:rsidP="00DE157B">
      <w:pPr>
        <w:pStyle w:val="21"/>
        <w:bidi w:val="0"/>
        <w:spacing w:after="1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5606A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reach the </w:t>
      </w:r>
      <w:r w:rsidRPr="005606A4">
        <w:rPr>
          <w:rFonts w:asciiTheme="majorBidi" w:hAnsiTheme="majorBidi" w:cstheme="majorBidi"/>
          <w:b w:val="0"/>
          <w:bCs w:val="0"/>
          <w:color w:val="auto"/>
          <w:sz w:val="28"/>
          <w:szCs w:val="28"/>
          <w:shd w:val="clear" w:color="auto" w:fill="FFFFFF"/>
        </w:rPr>
        <w:t>wanted</w:t>
      </w:r>
      <w:r w:rsidRPr="005606A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F2136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ign.</w:t>
      </w:r>
      <w:r w:rsidR="006561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E94AB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xample</w:t>
      </w:r>
      <w:r w:rsidR="00DE157B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:  </w:t>
      </w:r>
      <w:r w:rsidR="00E94AB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333 = F, while 333333 = f </w:t>
      </w:r>
    </w:p>
    <w:p w:rsidR="00DE6E20" w:rsidRDefault="00DE6E20" w:rsidP="002D63B9">
      <w:pPr>
        <w:pStyle w:val="21"/>
        <w:numPr>
          <w:ilvl w:val="0"/>
          <w:numId w:val="24"/>
        </w:numPr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DE6E2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t the end of the signal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has</w:t>
      </w:r>
      <w:r w:rsidRPr="00DE6E2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o pass the cursor</w:t>
      </w:r>
    </w:p>
    <w:p w:rsidR="00535305" w:rsidRDefault="00F55377" w:rsidP="00DE6E20">
      <w:pPr>
        <w:pStyle w:val="21"/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f</w:t>
      </w:r>
      <w:r w:rsidR="00E94AB4" w:rsidRPr="00DE6E2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orward</w:t>
      </w:r>
      <w:r w:rsidR="00DE6E20" w:rsidRPr="00DE6E2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or back</w:t>
      </w:r>
      <w:r w:rsidR="00DE6E2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ward.</w:t>
      </w:r>
    </w:p>
    <w:p w:rsidR="00DE6E20" w:rsidRDefault="00DE6E20" w:rsidP="002D63B9">
      <w:pPr>
        <w:pStyle w:val="21"/>
        <w:numPr>
          <w:ilvl w:val="0"/>
          <w:numId w:val="25"/>
        </w:numPr>
        <w:bidi w:val="0"/>
        <w:ind w:left="1134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Pound (#) – F</w:t>
      </w:r>
      <w:r w:rsidRPr="00DE6E2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orward</w:t>
      </w:r>
    </w:p>
    <w:p w:rsidR="00E94AB4" w:rsidRPr="00E94AB4" w:rsidRDefault="00DE6E20" w:rsidP="002D63B9">
      <w:pPr>
        <w:pStyle w:val="21"/>
        <w:numPr>
          <w:ilvl w:val="0"/>
          <w:numId w:val="25"/>
        </w:numPr>
        <w:bidi w:val="0"/>
        <w:ind w:left="1134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22765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sterisk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(*) – B</w:t>
      </w:r>
      <w:r w:rsidRPr="00DE6E2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ck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ward</w:t>
      </w:r>
    </w:p>
    <w:p w:rsidR="00DE6E20" w:rsidRDefault="002E3AD5" w:rsidP="00E94AB4">
      <w:pPr>
        <w:pStyle w:val="21"/>
        <w:bidi w:val="0"/>
        <w:spacing w:after="1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2E3AD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For example, </w:t>
      </w:r>
      <w:r w:rsidR="00E94AB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o</w:t>
      </w:r>
      <w:r w:rsidRPr="002E3AD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set the </w:t>
      </w:r>
      <w:r w:rsidRPr="002E3AD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name </w:t>
      </w:r>
      <w:r w:rsidRPr="002E3AD5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John Smith</w:t>
      </w:r>
      <w:r w:rsidRPr="002E3AD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</w:p>
    <w:p w:rsidR="002E3AD5" w:rsidRDefault="002E3AD5" w:rsidP="002D63B9">
      <w:pPr>
        <w:pStyle w:val="21"/>
        <w:numPr>
          <w:ilvl w:val="0"/>
          <w:numId w:val="26"/>
        </w:numPr>
        <w:bidi w:val="0"/>
        <w:spacing w:before="100" w:after="100"/>
        <w:ind w:left="1134" w:hanging="35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196DC2">
        <w:rPr>
          <w:rFonts w:asciiTheme="majorBidi" w:hAnsiTheme="majorBidi" w:cs="David"/>
          <w:b w:val="0"/>
          <w:bCs w:val="0"/>
          <w:color w:val="auto"/>
          <w:sz w:val="28"/>
          <w:szCs w:val="28"/>
        </w:rPr>
        <w:sym w:font="Symbol" w:char="F0DE"/>
      </w:r>
      <w:r w:rsidRPr="00196DC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383833" w:rsidRPr="00196DC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5#666666#44444#666</w:t>
      </w:r>
      <w:r w:rsidRPr="00196DC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66#0#</w:t>
      </w:r>
      <w:r w:rsidR="00383833" w:rsidRPr="00196DC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7777#</w:t>
      </w:r>
      <w:r w:rsidR="0038383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6666#444444#8888#44444</w:t>
      </w:r>
      <w:r w:rsidR="00DE157B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#</w:t>
      </w:r>
    </w:p>
    <w:p w:rsidR="00E94AB4" w:rsidRDefault="00E94AB4" w:rsidP="00DE157B">
      <w:pPr>
        <w:pStyle w:val="21"/>
        <w:bidi w:val="0"/>
        <w:spacing w:before="100" w:after="100"/>
        <w:ind w:firstLine="72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Second example: </w:t>
      </w:r>
      <w:r w:rsidRPr="00DE157B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Oren Twena</w:t>
      </w:r>
    </w:p>
    <w:p w:rsidR="00E94AB4" w:rsidRDefault="00E94AB4" w:rsidP="002D63B9">
      <w:pPr>
        <w:pStyle w:val="21"/>
        <w:numPr>
          <w:ilvl w:val="0"/>
          <w:numId w:val="26"/>
        </w:numPr>
        <w:bidi w:val="0"/>
        <w:spacing w:before="100" w:after="100"/>
        <w:ind w:left="1134" w:hanging="35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196DC2">
        <w:rPr>
          <w:rFonts w:asciiTheme="majorBidi" w:hAnsiTheme="majorBidi" w:cs="David"/>
          <w:b w:val="0"/>
          <w:bCs w:val="0"/>
          <w:color w:val="auto"/>
          <w:sz w:val="28"/>
          <w:szCs w:val="28"/>
        </w:rPr>
        <w:lastRenderedPageBreak/>
        <w:sym w:font="Symbol" w:char="F0DE"/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666#7777777#33333#666666#0#8#99999#33333#66666#2222#</w:t>
      </w:r>
    </w:p>
    <w:p w:rsidR="00196DC2" w:rsidRPr="0022765D" w:rsidRDefault="00196DC2" w:rsidP="002D63B9">
      <w:pPr>
        <w:pStyle w:val="21"/>
        <w:numPr>
          <w:ilvl w:val="0"/>
          <w:numId w:val="24"/>
        </w:numPr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o r</w:t>
      </w:r>
      <w:r w:rsidRPr="00734B71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tu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rn to </w:t>
      </w:r>
      <w:r w:rsidRPr="000F071E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Prog. Menu</w:t>
      </w:r>
      <w:r w:rsidRPr="0072033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press the </w:t>
      </w:r>
      <w:r w:rsidRPr="00734B71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asterisk</w:t>
      </w:r>
      <w:r w:rsidRPr="0072652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(*) </w:t>
      </w:r>
      <w:r w:rsidRPr="00734B71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ign</w:t>
      </w:r>
    </w:p>
    <w:p w:rsidR="0072652D" w:rsidRPr="00DE157B" w:rsidRDefault="00EB0A0F" w:rsidP="002D63B9">
      <w:pPr>
        <w:pStyle w:val="21"/>
        <w:numPr>
          <w:ilvl w:val="0"/>
          <w:numId w:val="29"/>
        </w:numPr>
        <w:bidi w:val="0"/>
        <w:ind w:left="426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drawing>
          <wp:anchor distT="0" distB="0" distL="114300" distR="114300" simplePos="0" relativeHeight="252036096" behindDoc="1" locked="0" layoutInCell="1" allowOverlap="1">
            <wp:simplePos x="0" y="0"/>
            <wp:positionH relativeFrom="column">
              <wp:posOffset>4022449</wp:posOffset>
            </wp:positionH>
            <wp:positionV relativeFrom="paragraph">
              <wp:posOffset>63610</wp:posOffset>
            </wp:positionV>
            <wp:extent cx="1419832" cy="723569"/>
            <wp:effectExtent l="19050" t="0" r="8918" b="0"/>
            <wp:wrapNone/>
            <wp:docPr id="3" name="תמונה 14" descr="C:\Users\User\Desktop\MT-88 ןמדאשךךשאןםמ\JPG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User\Desktop\MT-88 ןמדאשךךשאןםמ\JPG\2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832" cy="723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26D69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72652D" w:rsidRPr="0072652D">
        <w:rPr>
          <w:rFonts w:asciiTheme="majorBidi" w:hAnsiTheme="majorBidi" w:cstheme="majorBidi"/>
          <w:color w:val="auto"/>
          <w:sz w:val="30"/>
          <w:szCs w:val="30"/>
          <w:u w:val="single"/>
        </w:rPr>
        <w:t xml:space="preserve">Access </w:t>
      </w:r>
      <w:r w:rsidR="00026D69" w:rsidRPr="0072652D">
        <w:rPr>
          <w:rFonts w:asciiTheme="majorBidi" w:hAnsiTheme="majorBidi" w:cstheme="majorBidi"/>
          <w:color w:val="auto"/>
          <w:sz w:val="30"/>
          <w:szCs w:val="30"/>
          <w:u w:val="single"/>
        </w:rPr>
        <w:t>Code</w:t>
      </w:r>
      <w:r w:rsidR="00026D69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026D69" w:rsidRPr="0072652D">
        <w:rPr>
          <w:rFonts w:asciiTheme="majorBidi" w:hAnsiTheme="majorBidi" w:cstheme="majorBidi"/>
          <w:color w:val="auto"/>
          <w:sz w:val="30"/>
          <w:szCs w:val="30"/>
        </w:rPr>
        <w:t xml:space="preserve"> </w:t>
      </w:r>
      <w:r w:rsid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(</w:t>
      </w:r>
      <w:r w:rsidR="00026D69">
        <w:rPr>
          <w:rFonts w:asciiTheme="majorBidi" w:hAnsiTheme="majorBidi" w:cstheme="majorBidi"/>
          <w:color w:val="auto"/>
          <w:sz w:val="28"/>
          <w:szCs w:val="28"/>
        </w:rPr>
        <w:t>Main Menu)</w:t>
      </w:r>
      <w:r w:rsidRPr="00EB0A0F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 </w:t>
      </w:r>
      <w:r w:rsid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72652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On this menu </w:t>
      </w:r>
      <w:r w:rsidR="0072652D" w:rsidRPr="0051673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you can set</w:t>
      </w:r>
      <w:r w:rsidR="0072652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</w:t>
      </w:r>
      <w:r w:rsid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FB1BBF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  <w:shd w:val="clear" w:color="auto" w:fill="FFFFFF"/>
        </w:rPr>
        <w:t>e</w:t>
      </w:r>
      <w:r w:rsidR="0072652D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  <w:shd w:val="clear" w:color="auto" w:fill="FFFFFF"/>
        </w:rPr>
        <w:t>ntrance</w:t>
      </w:r>
      <w:r w:rsidR="0072652D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access </w:t>
      </w:r>
      <w:r w:rsid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72652D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code, </w:t>
      </w:r>
      <w:r w:rsidR="00E94AB4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it</w:t>
      </w:r>
      <w:r w:rsidR="0072652D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is possible to set up to</w:t>
      </w:r>
      <w:r w:rsidR="00FB1BBF" w:rsidRPr="00DE157B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199</w:t>
      </w:r>
      <w:r w:rsidR="0072652D" w:rsidRPr="00DE157B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FB1BBF" w:rsidRPr="00DE157B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ccess code</w:t>
      </w:r>
      <w:r w:rsidR="0072652D" w:rsidRPr="00DE157B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72652D" w:rsidRDefault="00FB1BBF" w:rsidP="002D63B9">
      <w:pPr>
        <w:pStyle w:val="21"/>
        <w:numPr>
          <w:ilvl w:val="0"/>
          <w:numId w:val="27"/>
        </w:numPr>
        <w:bidi w:val="0"/>
        <w:spacing w:line="276" w:lineRule="auto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FB1BB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o set a new code Enter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b</w:t>
      </w:r>
      <w:r w:rsidRPr="00FB1BB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tween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Pr="00FB1BB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cells 01-199</w:t>
      </w:r>
      <w:r w:rsidRPr="0053530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087914" w:rsidRPr="00087914" w:rsidRDefault="00087914" w:rsidP="002D63B9">
      <w:pPr>
        <w:pStyle w:val="21"/>
        <w:numPr>
          <w:ilvl w:val="0"/>
          <w:numId w:val="27"/>
        </w:numPr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08791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o delete a code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,</w:t>
      </w:r>
      <w:r w:rsidRPr="0008791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select the code and press asterisk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(*) sign.</w:t>
      </w:r>
    </w:p>
    <w:p w:rsidR="00087914" w:rsidRPr="007C7186" w:rsidRDefault="00087914" w:rsidP="00087914">
      <w:pPr>
        <w:pStyle w:val="21"/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0"/>
          <w:szCs w:val="20"/>
        </w:rPr>
      </w:pPr>
    </w:p>
    <w:p w:rsidR="007C7186" w:rsidRPr="00DF4AB9" w:rsidRDefault="00EB0A0F" w:rsidP="002D63B9">
      <w:pPr>
        <w:pStyle w:val="21"/>
        <w:numPr>
          <w:ilvl w:val="0"/>
          <w:numId w:val="29"/>
        </w:numPr>
        <w:bidi w:val="0"/>
        <w:ind w:left="426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noProof/>
          <w:color w:val="auto"/>
          <w:sz w:val="30"/>
          <w:szCs w:val="30"/>
          <w:u w:val="single"/>
        </w:rPr>
        <w:drawing>
          <wp:anchor distT="0" distB="0" distL="114300" distR="114300" simplePos="0" relativeHeight="252037120" behindDoc="1" locked="0" layoutInCell="1" allowOverlap="1">
            <wp:simplePos x="0" y="0"/>
            <wp:positionH relativeFrom="column">
              <wp:posOffset>3927034</wp:posOffset>
            </wp:positionH>
            <wp:positionV relativeFrom="paragraph">
              <wp:posOffset>376776</wp:posOffset>
            </wp:positionV>
            <wp:extent cx="1467843" cy="755374"/>
            <wp:effectExtent l="19050" t="0" r="0" b="0"/>
            <wp:wrapNone/>
            <wp:docPr id="15" name="תמונה 15" descr="C:\Users\User\Desktop\MT-88 ןמדאשךךשאןםמ\JPG\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User\Desktop\MT-88 ןמדאשךךשאןםמ\JPG\3.jp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7843" cy="755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5558D" w:rsidRPr="00F5558D">
        <w:rPr>
          <w:rFonts w:asciiTheme="majorBidi" w:hAnsiTheme="majorBidi" w:cstheme="majorBidi"/>
          <w:b w:val="0"/>
          <w:bCs w:val="0"/>
          <w:noProof/>
          <w:color w:val="auto"/>
          <w:sz w:val="30"/>
          <w:szCs w:val="30"/>
          <w:u w:val="single"/>
        </w:rPr>
        <w:pict>
          <v:group id="_x0000_s1591" style="position:absolute;left:0;text-align:left;margin-left:313.85pt;margin-top:95.2pt;width:18.5pt;height:19.4pt;z-index:252020736;mso-position-horizontal-relative:text;mso-position-vertical-relative:text" coordorigin="6154,5457" coordsize="370,430">
            <v:group id="_x0000_s1592" style="position:absolute;left:6154;top:5513;width:339;height:374" coordorigin="6140,5520" coordsize="673,600">
              <v:roundrect id="_x0000_s1593" style="position:absolute;left:6140;top:5520;width:673;height:600" arcsize="10923f"/>
              <v:roundrect id="_x0000_s1594" style="position:absolute;left:6140;top:5520;width:588;height:533" arcsize="10923f"/>
            </v:group>
            <v:shape id="_x0000_s1595" type="#_x0000_t202" style="position:absolute;left:6228;top:5457;width:296;height:388;mso-width-relative:margin;mso-height-relative:margin" filled="f" stroked="f">
              <v:textbox style="mso-next-textbox:#_x0000_s1595">
                <w:txbxContent>
                  <w:p w:rsidR="00E95153" w:rsidRPr="00765F2D" w:rsidRDefault="00E95153" w:rsidP="00AD501F">
                    <w:pPr>
                      <w:rPr>
                        <w:sz w:val="30"/>
                        <w:szCs w:val="30"/>
                      </w:rPr>
                    </w:pPr>
                    <w:r w:rsidRPr="00765F2D">
                      <w:rPr>
                        <w:sz w:val="30"/>
                        <w:szCs w:val="30"/>
                      </w:rPr>
                      <w:t>*</w:t>
                    </w:r>
                  </w:p>
                </w:txbxContent>
              </v:textbox>
            </v:shape>
            <w10:wrap anchorx="page"/>
          </v:group>
        </w:pict>
      </w:r>
      <w:r w:rsidR="00F5558D" w:rsidRPr="00F5558D">
        <w:rPr>
          <w:rFonts w:asciiTheme="majorBidi" w:hAnsiTheme="majorBidi" w:cstheme="majorBidi"/>
          <w:b w:val="0"/>
          <w:bCs w:val="0"/>
          <w:noProof/>
          <w:color w:val="auto"/>
          <w:sz w:val="30"/>
          <w:szCs w:val="30"/>
          <w:u w:val="single"/>
        </w:rPr>
        <w:pict>
          <v:group id="_x0000_s1507" style="position:absolute;left:0;text-align:left;margin-left:194.6pt;margin-top:129.2pt;width:18.5pt;height:19.4pt;z-index:251964416;mso-position-horizontal-relative:text;mso-position-vertical-relative:text" coordorigin="6154,5457" coordsize="370,430">
            <v:group id="_x0000_s1504" style="position:absolute;left:6154;top:5513;width:339;height:374" coordorigin="6140,5520" coordsize="673,600" o:regroupid="5">
              <v:roundrect id="_x0000_s1502" style="position:absolute;left:6140;top:5520;width:673;height:600" arcsize="10923f"/>
              <v:roundrect id="_x0000_s1503" style="position:absolute;left:6140;top:5520;width:588;height:533" arcsize="10923f"/>
            </v:group>
            <v:shape id="_x0000_s1505" type="#_x0000_t202" style="position:absolute;left:6228;top:5457;width:296;height:388;mso-width-relative:margin;mso-height-relative:margin" o:regroupid="5" filled="f" stroked="f">
              <v:textbox style="mso-next-textbox:#_x0000_s1505">
                <w:txbxContent>
                  <w:p w:rsidR="00E95153" w:rsidRPr="00765F2D" w:rsidRDefault="00E95153" w:rsidP="00765F2D">
                    <w:pPr>
                      <w:rPr>
                        <w:sz w:val="30"/>
                        <w:szCs w:val="30"/>
                      </w:rPr>
                    </w:pPr>
                    <w:r w:rsidRPr="00765F2D">
                      <w:rPr>
                        <w:sz w:val="30"/>
                        <w:szCs w:val="30"/>
                      </w:rPr>
                      <w:t>*</w:t>
                    </w:r>
                  </w:p>
                </w:txbxContent>
              </v:textbox>
            </v:shape>
            <w10:wrap anchorx="page"/>
          </v:group>
        </w:pict>
      </w:r>
      <w:r w:rsidR="00026D69">
        <w:rPr>
          <w:rFonts w:asciiTheme="majorBidi" w:hAnsiTheme="majorBidi" w:cstheme="majorBidi"/>
          <w:color w:val="auto"/>
          <w:sz w:val="28"/>
          <w:szCs w:val="28"/>
          <w:u w:val="single"/>
        </w:rPr>
        <w:t>"Master Code"</w:t>
      </w:r>
      <w:r w:rsidR="00026D69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(</w:t>
      </w:r>
      <w:r w:rsidR="00026D69">
        <w:rPr>
          <w:rFonts w:asciiTheme="majorBidi" w:hAnsiTheme="majorBidi" w:cstheme="majorBidi"/>
          <w:color w:val="auto"/>
          <w:sz w:val="28"/>
          <w:szCs w:val="28"/>
        </w:rPr>
        <w:t>Main Menu)</w:t>
      </w:r>
      <w:r w:rsid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Master Code is made for the </w:t>
      </w:r>
      <w:r w:rsidR="00DF4AB9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technician</w:t>
      </w:r>
      <w:r w:rsid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and allow full control over the unit </w:t>
      </w:r>
      <w:r w:rsid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( full setting programming )</w:t>
      </w:r>
      <w:r w:rsid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0111F8" w:rsidRP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with the </w:t>
      </w:r>
      <w:r w:rsidR="000111F8" w:rsidRPr="00066A66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Technician</w:t>
      </w:r>
      <w:r w:rsidR="000111F8" w:rsidRPr="007C7186">
        <w:rPr>
          <w:rFonts w:asciiTheme="majorBidi" w:hAnsiTheme="majorBidi" w:cstheme="majorBidi"/>
          <w:color w:val="auto"/>
          <w:sz w:val="28"/>
          <w:szCs w:val="28"/>
          <w:u w:val="single"/>
        </w:rPr>
        <w:t xml:space="preserve"> </w:t>
      </w:r>
      <w:r w:rsidR="00066A66" w:rsidRPr="00CE3FAD">
        <w:rPr>
          <w:rFonts w:asciiTheme="majorBidi" w:hAnsiTheme="majorBidi" w:cstheme="majorBidi"/>
          <w:b w:val="0"/>
          <w:bCs w:val="0"/>
          <w:noProof/>
          <w:color w:val="auto"/>
          <w:sz w:val="30"/>
          <w:szCs w:val="30"/>
          <w:u w:val="single"/>
        </w:rPr>
        <w:t>code</w:t>
      </w:r>
      <w:r w:rsid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0111F8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you will be able to </w:t>
      </w:r>
      <w:r w:rsid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0111F8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nter</w:t>
      </w:r>
      <w:r w:rsidR="00066A66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echnician</w:t>
      </w:r>
      <w:r w:rsid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066A66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programming</w:t>
      </w:r>
      <w:r w:rsidR="00066A66" w:rsidRPr="00DF4AB9">
        <w:rPr>
          <w:rFonts w:asciiTheme="majorBidi" w:hAnsiTheme="majorBidi" w:cstheme="majorBidi" w:hint="cs"/>
          <w:b w:val="0"/>
          <w:bCs w:val="0"/>
          <w:color w:val="auto"/>
          <w:sz w:val="28"/>
          <w:szCs w:val="28"/>
          <w:rtl/>
        </w:rPr>
        <w:t xml:space="preserve"> </w:t>
      </w:r>
      <w:r w:rsidR="000111F8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mode</w:t>
      </w:r>
      <w:r w:rsidR="00066A66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, </w:t>
      </w:r>
      <w:r w:rsidR="000111F8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enter </w:t>
      </w:r>
      <w:r w:rsidR="00765F2D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e </w:t>
      </w:r>
      <w:r w:rsid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765F2D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echnician </w:t>
      </w:r>
      <w:r w:rsidR="00066A66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password</w:t>
      </w:r>
      <w:r w:rsidR="00765F2D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in the</w:t>
      </w:r>
      <w:r w:rsidR="00066A66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next </w:t>
      </w:r>
      <w:r w:rsidR="00765F2D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format</w:t>
      </w:r>
      <w:r w:rsidR="00CE3FAD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-</w:t>
      </w:r>
      <w:r w:rsidR="00765F2D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CE3FAD" w:rsidRPr="00DF4AB9">
        <w:rPr>
          <w:rFonts w:asciiTheme="majorBidi" w:hAnsiTheme="majorBidi" w:cstheme="majorBidi"/>
          <w:color w:val="auto"/>
          <w:sz w:val="28"/>
          <w:szCs w:val="28"/>
          <w:u w:val="single"/>
        </w:rPr>
        <w:t>password</w:t>
      </w:r>
      <w:r w:rsidR="00AD501F">
        <w:rPr>
          <w:rFonts w:asciiTheme="majorBidi" w:hAnsiTheme="majorBidi" w:cstheme="majorBidi"/>
          <w:color w:val="auto"/>
          <w:sz w:val="28"/>
          <w:szCs w:val="28"/>
          <w:u w:val="single"/>
        </w:rPr>
        <w:t xml:space="preserve"> </w:t>
      </w:r>
      <w:r w:rsidR="00CE3FAD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AD501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    - </w:t>
      </w:r>
      <w:r w:rsidR="00765F2D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o</w:t>
      </w:r>
      <w:r w:rsidR="00CE3FAD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not forget to enter </w:t>
      </w:r>
      <w:r w:rsidR="00E94AB4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sterisk </w:t>
      </w:r>
      <w:r w:rsidR="00765F2D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(*) </w:t>
      </w:r>
      <w:r w:rsidR="00E94AB4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fter</w:t>
      </w:r>
      <w:r w:rsidR="00765F2D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 password</w:t>
      </w:r>
      <w:r w:rsidR="007C7186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. </w:t>
      </w:r>
      <w:r w:rsid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7C7186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e Technician </w:t>
      </w:r>
      <w:r w:rsidR="00CE3FAD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code</w:t>
      </w:r>
      <w:r w:rsidR="007C7186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7C7186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123456</w:t>
      </w:r>
      <w:r w:rsidR="00F10A4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         </w:t>
      </w:r>
      <w:r w:rsidR="007C7186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by default and can be change</w:t>
      </w:r>
      <w:r w:rsidR="00AD501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</w:t>
      </w:r>
      <w:r w:rsidR="007C7186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7C7186" w:rsidRPr="007C7186" w:rsidRDefault="00EB0A0F" w:rsidP="00CE3FAD">
      <w:pPr>
        <w:pStyle w:val="21"/>
        <w:bidi w:val="0"/>
        <w:ind w:left="426"/>
        <w:rPr>
          <w:rFonts w:asciiTheme="majorBidi" w:hAnsiTheme="majorBidi" w:cstheme="majorBidi"/>
          <w:color w:val="auto"/>
          <w:sz w:val="20"/>
          <w:szCs w:val="20"/>
        </w:rPr>
      </w:pPr>
      <w:r>
        <w:rPr>
          <w:rFonts w:asciiTheme="majorBidi" w:hAnsiTheme="majorBidi" w:cstheme="majorBidi"/>
          <w:noProof/>
          <w:color w:val="auto"/>
          <w:sz w:val="20"/>
          <w:szCs w:val="20"/>
        </w:rPr>
        <w:drawing>
          <wp:anchor distT="0" distB="0" distL="114300" distR="114300" simplePos="0" relativeHeight="252038144" behindDoc="1" locked="0" layoutInCell="1" allowOverlap="1">
            <wp:simplePos x="0" y="0"/>
            <wp:positionH relativeFrom="column">
              <wp:posOffset>4038352</wp:posOffset>
            </wp:positionH>
            <wp:positionV relativeFrom="paragraph">
              <wp:posOffset>64494</wp:posOffset>
            </wp:positionV>
            <wp:extent cx="1316769" cy="675861"/>
            <wp:effectExtent l="19050" t="0" r="0" b="0"/>
            <wp:wrapNone/>
            <wp:docPr id="16" name="תמונה 16" descr="C:\Users\User\Desktop\MT-88 ןמדאשךךשאןםמ\JPG\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User\Desktop\MT-88 ןמדאשךךשאןםמ\JPG\4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6769" cy="6758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43645" w:rsidRPr="00DF4AB9" w:rsidRDefault="00F5558D" w:rsidP="002D63B9">
      <w:pPr>
        <w:pStyle w:val="21"/>
        <w:numPr>
          <w:ilvl w:val="0"/>
          <w:numId w:val="29"/>
        </w:numPr>
        <w:bidi w:val="0"/>
        <w:ind w:left="426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F5558D">
        <w:rPr>
          <w:rFonts w:asciiTheme="majorBidi" w:hAnsiTheme="majorBidi" w:cstheme="majorBidi"/>
          <w:noProof/>
          <w:color w:val="auto"/>
          <w:sz w:val="30"/>
          <w:szCs w:val="30"/>
        </w:rPr>
        <w:pict>
          <v:group id="_x0000_s1515" style="position:absolute;left:0;text-align:left;margin-left:329.5pt;margin-top:45.6pt;width:18.5pt;height:19.4pt;z-index:251968512" coordorigin="6154,5457" coordsize="370,430">
            <v:group id="_x0000_s1516" style="position:absolute;left:6154;top:5513;width:339;height:374" coordorigin="6140,5520" coordsize="673,600">
              <v:roundrect id="_x0000_s1517" style="position:absolute;left:6140;top:5520;width:673;height:600" arcsize="10923f"/>
              <v:roundrect id="_x0000_s1518" style="position:absolute;left:6140;top:5520;width:588;height:533" arcsize="10923f"/>
            </v:group>
            <v:shape id="_x0000_s1519" type="#_x0000_t202" style="position:absolute;left:6228;top:5457;width:296;height:388;mso-width-relative:margin;mso-height-relative:margin" filled="f" stroked="f">
              <v:textbox style="mso-next-textbox:#_x0000_s1519">
                <w:txbxContent>
                  <w:p w:rsidR="00E95153" w:rsidRPr="00765F2D" w:rsidRDefault="00E95153" w:rsidP="008E39E9">
                    <w:pPr>
                      <w:rPr>
                        <w:sz w:val="30"/>
                        <w:szCs w:val="30"/>
                      </w:rPr>
                    </w:pPr>
                    <w:r w:rsidRPr="00765F2D">
                      <w:rPr>
                        <w:sz w:val="30"/>
                        <w:szCs w:val="30"/>
                      </w:rPr>
                      <w:t>*</w:t>
                    </w:r>
                  </w:p>
                </w:txbxContent>
              </v:textbox>
            </v:shape>
            <w10:wrap anchorx="page"/>
          </v:group>
        </w:pict>
      </w:r>
      <w:r w:rsidR="00DF4AB9" w:rsidRPr="00DF4AB9">
        <w:rPr>
          <w:rFonts w:asciiTheme="majorBidi" w:hAnsiTheme="majorBidi" w:cstheme="majorBidi"/>
          <w:color w:val="auto"/>
          <w:sz w:val="30"/>
          <w:szCs w:val="30"/>
          <w:u w:val="single"/>
        </w:rPr>
        <w:t>"U</w:t>
      </w:r>
      <w:r w:rsidR="00CE3FAD" w:rsidRPr="00DF4AB9">
        <w:rPr>
          <w:rFonts w:asciiTheme="majorBidi" w:hAnsiTheme="majorBidi" w:cstheme="majorBidi"/>
          <w:color w:val="auto"/>
          <w:sz w:val="30"/>
          <w:szCs w:val="30"/>
          <w:u w:val="single"/>
        </w:rPr>
        <w:t>ser Cod</w:t>
      </w:r>
      <w:r w:rsidR="00DF4AB9" w:rsidRPr="00DF4AB9">
        <w:rPr>
          <w:rFonts w:asciiTheme="majorBidi" w:hAnsiTheme="majorBidi" w:cstheme="majorBidi"/>
          <w:color w:val="auto"/>
          <w:sz w:val="30"/>
          <w:szCs w:val="30"/>
          <w:u w:val="single"/>
        </w:rPr>
        <w:t xml:space="preserve">e" </w:t>
      </w:r>
      <w:r w:rsidR="00026D69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(</w:t>
      </w:r>
      <w:r w:rsidR="00026D69">
        <w:rPr>
          <w:rFonts w:asciiTheme="majorBidi" w:hAnsiTheme="majorBidi" w:cstheme="majorBidi"/>
          <w:color w:val="auto"/>
          <w:sz w:val="28"/>
          <w:szCs w:val="28"/>
        </w:rPr>
        <w:t xml:space="preserve">Main Menu) </w:t>
      </w:r>
      <w:r w:rsidR="00DF4AB9" w:rsidRPr="00DF4AB9">
        <w:rPr>
          <w:rFonts w:asciiTheme="majorBidi" w:hAnsiTheme="majorBidi" w:cstheme="majorBidi"/>
          <w:color w:val="auto"/>
          <w:sz w:val="30"/>
          <w:szCs w:val="30"/>
        </w:rPr>
        <w:br/>
      </w:r>
      <w:r w:rsid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made for the end user </w:t>
      </w:r>
      <w:r w:rsid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(tenant)</w:t>
      </w:r>
      <w:r w:rsidR="00C43645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it </w:t>
      </w:r>
      <w:r w:rsidR="00C43645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let</w:t>
      </w:r>
      <w:r w:rsidR="0064354B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 tenant </w:t>
      </w:r>
      <w:r w:rsid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64354B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o</w:t>
      </w:r>
      <w:r w:rsidR="00C43645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s</w:t>
      </w:r>
      <w:r w:rsidR="00DF4AB9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et </w:t>
      </w:r>
      <w:r w:rsidR="00C43645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names of tenets</w:t>
      </w:r>
      <w:r w:rsid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and </w:t>
      </w:r>
      <w:r w:rsidR="00C43645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ccess codes</w:t>
      </w:r>
      <w:r w:rsidR="00C43645" w:rsidRPr="00DF4AB9">
        <w:rPr>
          <w:rFonts w:asciiTheme="majorBidi" w:hAnsiTheme="majorBidi" w:cstheme="majorBidi"/>
          <w:color w:val="auto"/>
          <w:sz w:val="28"/>
          <w:szCs w:val="28"/>
        </w:rPr>
        <w:t xml:space="preserve">. </w:t>
      </w:r>
      <w:r w:rsidR="00DF4AB9">
        <w:rPr>
          <w:rFonts w:asciiTheme="majorBidi" w:hAnsiTheme="majorBidi" w:cstheme="majorBidi"/>
          <w:color w:val="auto"/>
          <w:sz w:val="28"/>
          <w:szCs w:val="28"/>
        </w:rPr>
        <w:br/>
      </w:r>
      <w:r w:rsidR="00C43645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nter</w:t>
      </w:r>
      <w:r w:rsidR="008E39E9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</w:t>
      </w:r>
      <w:r w:rsidR="00C43645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8E39E9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end user code in the next format </w:t>
      </w:r>
      <w:r w:rsid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–</w:t>
      </w:r>
      <w:r w:rsidR="008E39E9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8E39E9" w:rsidRPr="00DF4AB9">
        <w:rPr>
          <w:rFonts w:asciiTheme="majorBidi" w:hAnsiTheme="majorBidi" w:cstheme="majorBidi"/>
          <w:color w:val="auto"/>
          <w:sz w:val="28"/>
          <w:szCs w:val="28"/>
          <w:u w:val="single"/>
        </w:rPr>
        <w:t>password</w:t>
      </w:r>
      <w:r w:rsidR="00F55377">
        <w:rPr>
          <w:rFonts w:asciiTheme="majorBidi" w:hAnsiTheme="majorBidi" w:cstheme="majorBidi"/>
          <w:color w:val="auto"/>
          <w:sz w:val="22"/>
          <w:szCs w:val="22"/>
          <w:u w:val="single"/>
        </w:rPr>
        <w:t xml:space="preserve">        </w:t>
      </w:r>
      <w:r w:rsidR="008E39E9" w:rsidRPr="00DF4AB9">
        <w:rPr>
          <w:rFonts w:asciiTheme="majorBidi" w:hAnsiTheme="majorBidi" w:cstheme="majorBidi"/>
          <w:color w:val="auto"/>
          <w:sz w:val="22"/>
          <w:szCs w:val="22"/>
          <w:u w:val="single"/>
        </w:rPr>
        <w:t xml:space="preserve"> </w:t>
      </w:r>
      <w:r w:rsidR="008E39E9" w:rsidRPr="00DF4AB9">
        <w:rPr>
          <w:rFonts w:asciiTheme="majorBidi" w:hAnsiTheme="majorBidi" w:cstheme="majorBidi"/>
          <w:color w:val="auto"/>
          <w:sz w:val="28"/>
          <w:szCs w:val="28"/>
          <w:u w:val="single"/>
        </w:rPr>
        <w:t xml:space="preserve">.      </w:t>
      </w:r>
      <w:r w:rsidR="008E39E9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</w:p>
    <w:p w:rsidR="008E39E9" w:rsidRPr="00CE3FAD" w:rsidRDefault="00EB0A0F" w:rsidP="00F10A4E">
      <w:pPr>
        <w:pStyle w:val="21"/>
        <w:bidi w:val="0"/>
        <w:spacing w:after="240"/>
        <w:ind w:left="426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drawing>
          <wp:anchor distT="0" distB="0" distL="114300" distR="114300" simplePos="0" relativeHeight="252039168" behindDoc="1" locked="0" layoutInCell="1" allowOverlap="1">
            <wp:simplePos x="0" y="0"/>
            <wp:positionH relativeFrom="column">
              <wp:posOffset>4038352</wp:posOffset>
            </wp:positionH>
            <wp:positionV relativeFrom="paragraph">
              <wp:posOffset>548999</wp:posOffset>
            </wp:positionV>
            <wp:extent cx="1316769" cy="675860"/>
            <wp:effectExtent l="19050" t="0" r="0" b="0"/>
            <wp:wrapNone/>
            <wp:docPr id="17" name="תמונה 17" descr="C:\Users\User\Desktop\MT-88 ןמדאשךךשאןםמ\JPG\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User\Desktop\MT-88 ןמדאשךךשאןםמ\JPG\5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6769" cy="675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E39E9" w:rsidRP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o</w:t>
      </w:r>
      <w:r w:rsidR="008E39E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not forget to enter </w:t>
      </w:r>
      <w:r w:rsidR="00F10A4E" w:rsidRPr="00DF4A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sterisk </w:t>
      </w:r>
      <w:r w:rsidR="008E39E9" w:rsidRP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(*) </w:t>
      </w:r>
      <w:r w:rsidR="00F10A4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fter</w:t>
      </w:r>
      <w:r w:rsidR="008E39E9" w:rsidRP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 password.</w:t>
      </w:r>
      <w:r w:rsidR="008E39E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</w:t>
      </w:r>
      <w:r w:rsidR="008E39E9" w:rsidRP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he </w:t>
      </w:r>
      <w:r w:rsidR="008E39E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nd user</w:t>
      </w:r>
      <w:r w:rsidR="008E39E9" w:rsidRPr="007C718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8E39E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code </w:t>
      </w:r>
      <w:r w:rsidR="008E39E9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252525</w:t>
      </w:r>
      <w:r w:rsidR="008E39E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, by default </w:t>
      </w:r>
      <w:r w:rsidR="008E39E9" w:rsidRPr="00CE3FA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nd can be change.</w:t>
      </w:r>
    </w:p>
    <w:p w:rsidR="00A64687" w:rsidRDefault="00026D69" w:rsidP="002D63B9">
      <w:pPr>
        <w:pStyle w:val="21"/>
        <w:numPr>
          <w:ilvl w:val="0"/>
          <w:numId w:val="29"/>
        </w:numPr>
        <w:bidi w:val="0"/>
        <w:ind w:left="426"/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</w:pPr>
      <w:r>
        <w:rPr>
          <w:rFonts w:asciiTheme="majorBidi" w:hAnsiTheme="majorBidi" w:cstheme="majorBidi"/>
          <w:color w:val="auto"/>
          <w:sz w:val="30"/>
          <w:szCs w:val="30"/>
          <w:u w:val="single"/>
        </w:rPr>
        <w:t>"Timings</w:t>
      </w:r>
      <w:r w:rsidRPr="00026D69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Pr="00026D69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(</w:t>
      </w:r>
      <w:r>
        <w:rPr>
          <w:rFonts w:asciiTheme="majorBidi" w:hAnsiTheme="majorBidi" w:cstheme="majorBidi"/>
          <w:color w:val="auto"/>
          <w:sz w:val="28"/>
          <w:szCs w:val="28"/>
        </w:rPr>
        <w:t>Main Menu)</w:t>
      </w:r>
      <w:r w:rsidR="00E87221" w:rsidRPr="00A64687">
        <w:rPr>
          <w:rFonts w:asciiTheme="majorBidi" w:hAnsiTheme="majorBidi" w:cstheme="majorBidi"/>
          <w:color w:val="auto"/>
          <w:sz w:val="30"/>
          <w:szCs w:val="30"/>
        </w:rPr>
        <w:t xml:space="preserve"> </w:t>
      </w:r>
      <w:r w:rsidR="00F55377">
        <w:rPr>
          <w:rFonts w:asciiTheme="majorBidi" w:hAnsiTheme="majorBidi" w:cstheme="majorBidi"/>
          <w:color w:val="auto"/>
          <w:sz w:val="30"/>
          <w:szCs w:val="30"/>
        </w:rPr>
        <w:br/>
      </w:r>
      <w:r w:rsid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O</w:t>
      </w:r>
      <w:r w:rsidR="00F55377" w:rsidRPr="00A6468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n</w:t>
      </w:r>
      <w:r w:rsidR="00A64687" w:rsidRPr="00A6468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this menu</w:t>
      </w:r>
      <w:r w:rsidR="00A6468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955DC3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the </w:t>
      </w:r>
      <w:r w:rsidR="00A64687" w:rsidRPr="00A6468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different</w:t>
      </w:r>
      <w:r w:rsidR="00F10A4E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time</w:t>
      </w:r>
      <w:r w:rsidR="00A64687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F10A4E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modes </w:t>
      </w:r>
      <w:r w:rsidR="00A64687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can </w:t>
      </w:r>
      <w:r w:rsid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A64687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be set</w:t>
      </w:r>
      <w:r w:rsid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for the unit</w:t>
      </w:r>
    </w:p>
    <w:p w:rsidR="00EB0A0F" w:rsidRPr="00F55377" w:rsidRDefault="00EB0A0F" w:rsidP="00EB0A0F">
      <w:pPr>
        <w:pStyle w:val="21"/>
        <w:bidi w:val="0"/>
        <w:ind w:left="426"/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</w:pPr>
    </w:p>
    <w:p w:rsidR="00F14C9E" w:rsidRPr="00F55377" w:rsidRDefault="00F5558D" w:rsidP="002D63B9">
      <w:pPr>
        <w:pStyle w:val="21"/>
        <w:numPr>
          <w:ilvl w:val="0"/>
          <w:numId w:val="28"/>
        </w:numPr>
        <w:tabs>
          <w:tab w:val="right" w:pos="709"/>
        </w:tabs>
        <w:bidi w:val="0"/>
        <w:spacing w:after="200"/>
        <w:ind w:left="709"/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</w:pPr>
      <w:r>
        <w:rPr>
          <w:rFonts w:asciiTheme="majorBidi" w:hAnsiTheme="majorBidi" w:cstheme="majorBidi"/>
          <w:b w:val="0"/>
          <w:bCs w:val="0"/>
          <w:noProof/>
          <w:color w:val="auto"/>
          <w:sz w:val="30"/>
          <w:szCs w:val="30"/>
        </w:rPr>
        <w:pict>
          <v:shape id="_x0000_s1521" type="#_x0000_t202" style="position:absolute;left:0;text-align:left;margin-left:292.95pt;margin-top:1.15pt;width:153.7pt;height:33.9pt;z-index:251970560;mso-width-relative:margin;mso-height-relative:margin">
            <v:textbox style="mso-next-textbox:#_x0000_s1521">
              <w:txbxContent>
                <w:p w:rsidR="00E95153" w:rsidRPr="005212F8" w:rsidRDefault="00E95153" w:rsidP="00935AB1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 w:rsidRPr="005212F8">
                    <w:rPr>
                      <w:rFonts w:asciiTheme="majorBidi" w:hAnsiTheme="majorBidi" w:cstheme="majorBidi"/>
                    </w:rPr>
                    <w:t>Delay Time</w:t>
                  </w:r>
                </w:p>
                <w:p w:rsidR="00E95153" w:rsidRPr="005212F8" w:rsidRDefault="00E95153" w:rsidP="00935AB1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 w:rsidRPr="005212F8">
                    <w:rPr>
                      <w:rFonts w:asciiTheme="majorBidi" w:hAnsiTheme="majorBidi" w:cstheme="majorBidi"/>
                    </w:rPr>
                    <w:t>00</w:t>
                  </w:r>
                </w:p>
              </w:txbxContent>
            </v:textbox>
          </v:shape>
        </w:pict>
      </w:r>
      <w:r w:rsidR="00F55377" w:rsidRPr="00F55377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F174B1" w:rsidRPr="00F55377">
        <w:rPr>
          <w:rFonts w:asciiTheme="majorBidi" w:hAnsiTheme="majorBidi" w:cstheme="majorBidi"/>
          <w:color w:val="auto"/>
          <w:sz w:val="30"/>
          <w:szCs w:val="30"/>
          <w:u w:val="single"/>
        </w:rPr>
        <w:t>Delay  Time</w:t>
      </w:r>
      <w:r w:rsidR="00F55377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"</w:t>
      </w:r>
      <w:r w:rsidR="00026D6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(Sub Menu)</w:t>
      </w:r>
      <w:r w:rsidR="00F55377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F14C9E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DE157B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F14C9E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The time </w:t>
      </w:r>
      <w:r w:rsidR="00935AB1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that</w:t>
      </w:r>
      <w:r w:rsidR="00F14C9E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935AB1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passes </w:t>
      </w:r>
      <w:r w:rsidR="00F10A4E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since you</w:t>
      </w:r>
      <w:r w:rsidR="00F10A4E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  <w:shd w:val="clear" w:color="auto" w:fill="FFFFFF"/>
        </w:rPr>
        <w:t xml:space="preserve"> </w:t>
      </w:r>
      <w:r w:rsidR="00935AB1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  <w:shd w:val="clear" w:color="auto" w:fill="FFFFFF"/>
        </w:rPr>
        <w:t>typ</w:t>
      </w:r>
      <w:r w:rsidR="00F10A4E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e</w:t>
      </w:r>
      <w:r w:rsidR="00935AB1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DE157B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F14C9E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authorized</w:t>
      </w:r>
      <w:r w:rsidR="00935AB1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F14C9E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code</w:t>
      </w:r>
      <w:r w:rsidR="00DE157B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935AB1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until</w:t>
      </w:r>
      <w:r w:rsidR="00F14C9E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935AB1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the lock</w:t>
      </w:r>
      <w:r w:rsid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F55377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opens</w:t>
      </w:r>
      <w:r w:rsidR="00F14C9E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.</w:t>
      </w:r>
      <w:r w:rsidR="00935AB1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F55377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5212F8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Daly time </w:t>
      </w:r>
      <w:r w:rsidR="00A02073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is </w:t>
      </w:r>
      <w:r w:rsidR="00935AB1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00</w:t>
      </w:r>
      <w:r w:rsidR="00F10A4E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(0 seconds) </w:t>
      </w:r>
      <w:r w:rsidR="00935AB1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by default and can be change</w:t>
      </w:r>
      <w:r w:rsidR="00DE157B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</w:t>
      </w:r>
      <w:r w:rsidR="00935AB1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342572" w:rsidRDefault="00F5558D" w:rsidP="002D63B9">
      <w:pPr>
        <w:pStyle w:val="21"/>
        <w:numPr>
          <w:ilvl w:val="0"/>
          <w:numId w:val="28"/>
        </w:numPr>
        <w:tabs>
          <w:tab w:val="right" w:pos="709"/>
        </w:tabs>
        <w:bidi w:val="0"/>
        <w:spacing w:before="100" w:after="200"/>
        <w:ind w:left="709" w:hanging="357"/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</w:pPr>
      <w:r w:rsidRPr="00F5558D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pict>
          <v:shape id="_x0000_s1524" type="#_x0000_t202" style="position:absolute;left:0;text-align:left;margin-left:292.95pt;margin-top:7.55pt;width:153.7pt;height:33.9pt;z-index:251971584;mso-width-relative:margin;mso-height-relative:margin">
            <v:textbox style="mso-next-textbox:#_x0000_s1524">
              <w:txbxContent>
                <w:p w:rsidR="00E95153" w:rsidRPr="005212F8" w:rsidRDefault="00E95153" w:rsidP="005212F8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>
                    <w:rPr>
                      <w:rFonts w:asciiTheme="majorBidi" w:hAnsiTheme="majorBidi" w:cstheme="majorBidi"/>
                    </w:rPr>
                    <w:t>Door Opening</w:t>
                  </w:r>
                </w:p>
                <w:p w:rsidR="00E95153" w:rsidRPr="005212F8" w:rsidRDefault="00E95153" w:rsidP="005212F8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>
                    <w:rPr>
                      <w:rFonts w:asciiTheme="majorBidi" w:hAnsiTheme="majorBidi" w:cstheme="majorBidi"/>
                    </w:rPr>
                    <w:t>05</w:t>
                  </w:r>
                </w:p>
              </w:txbxContent>
            </v:textbox>
          </v:shape>
        </w:pict>
      </w:r>
      <w:r w:rsidR="00F55377" w:rsidRPr="00F55377">
        <w:rPr>
          <w:rFonts w:asciiTheme="majorBidi" w:hAnsiTheme="majorBidi" w:cstheme="majorBidi"/>
          <w:color w:val="auto"/>
          <w:sz w:val="30"/>
          <w:szCs w:val="30"/>
          <w:u w:val="single"/>
        </w:rPr>
        <w:t>"Door Opening"</w:t>
      </w:r>
      <w:r w:rsidR="00026D6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(Sub Menu</w:t>
      </w:r>
      <w:r w:rsidR="00F105B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)</w:t>
      </w:r>
      <w:r w:rsidR="00F105B9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DE157B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F55377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let</w:t>
      </w:r>
      <w:r w:rsid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you</w:t>
      </w:r>
      <w:r w:rsidR="00F55377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set the </w:t>
      </w:r>
      <w:r w:rsidR="00356B3D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time</w:t>
      </w:r>
      <w:r w:rsidR="00DE157B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356B3D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that the lock</w:t>
      </w:r>
      <w:r w:rsidR="00F55377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342572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will </w:t>
      </w:r>
      <w:r w:rsidR="00DE157B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356B3D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remains open</w:t>
      </w:r>
      <w:r w:rsidR="00342572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.</w:t>
      </w:r>
      <w:r w:rsid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342572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Lock time</w:t>
      </w:r>
      <w:r w:rsidR="00A02073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is</w:t>
      </w:r>
      <w:r w:rsidR="00342572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F55377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05 </w:t>
      </w:r>
      <w:r w:rsidR="00DE157B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(5 seconds) </w:t>
      </w:r>
      <w:r w:rsidR="00342572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by </w:t>
      </w:r>
      <w:r w:rsidR="00342572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efault and can be change</w:t>
      </w:r>
      <w:r w:rsidR="00DE157B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</w:t>
      </w:r>
      <w:r w:rsidR="00342572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E9400F" w:rsidRDefault="00E9400F" w:rsidP="00E9400F">
      <w:pPr>
        <w:pStyle w:val="21"/>
        <w:tabs>
          <w:tab w:val="right" w:pos="709"/>
        </w:tabs>
        <w:bidi w:val="0"/>
        <w:spacing w:before="100" w:after="200"/>
        <w:ind w:left="1080"/>
        <w:rPr>
          <w:rFonts w:asciiTheme="majorBidi" w:hAnsiTheme="majorBidi" w:cstheme="majorBidi"/>
          <w:b w:val="0"/>
          <w:bCs w:val="0"/>
          <w:color w:val="000000" w:themeColor="text1"/>
          <w:sz w:val="30"/>
          <w:szCs w:val="30"/>
        </w:rPr>
      </w:pPr>
    </w:p>
    <w:p w:rsidR="00E9400F" w:rsidRDefault="00E9400F" w:rsidP="00E9400F">
      <w:pPr>
        <w:pStyle w:val="21"/>
        <w:tabs>
          <w:tab w:val="right" w:pos="709"/>
        </w:tabs>
        <w:bidi w:val="0"/>
        <w:spacing w:before="100" w:after="200"/>
        <w:ind w:left="1080"/>
        <w:rPr>
          <w:rFonts w:asciiTheme="majorBidi" w:hAnsiTheme="majorBidi" w:cstheme="majorBidi"/>
          <w:b w:val="0"/>
          <w:bCs w:val="0"/>
          <w:color w:val="000000" w:themeColor="text1"/>
          <w:sz w:val="30"/>
          <w:szCs w:val="30"/>
        </w:rPr>
      </w:pPr>
    </w:p>
    <w:p w:rsidR="00DE157B" w:rsidRPr="00DE157B" w:rsidRDefault="00DE157B" w:rsidP="002D63B9">
      <w:pPr>
        <w:pStyle w:val="21"/>
        <w:numPr>
          <w:ilvl w:val="0"/>
          <w:numId w:val="31"/>
        </w:numPr>
        <w:tabs>
          <w:tab w:val="right" w:pos="709"/>
        </w:tabs>
        <w:bidi w:val="0"/>
        <w:spacing w:before="100" w:after="200"/>
        <w:rPr>
          <w:rFonts w:asciiTheme="majorBidi" w:hAnsiTheme="majorBidi" w:cstheme="majorBidi"/>
          <w:b w:val="0"/>
          <w:bCs w:val="0"/>
          <w:color w:val="000000" w:themeColor="text1"/>
          <w:sz w:val="30"/>
          <w:szCs w:val="30"/>
        </w:rPr>
      </w:pPr>
      <w:r w:rsidRPr="00DE157B">
        <w:rPr>
          <w:rFonts w:asciiTheme="majorBidi" w:hAnsiTheme="majorBidi" w:cstheme="majorBidi"/>
          <w:b w:val="0"/>
          <w:bCs w:val="0"/>
          <w:noProof/>
          <w:color w:val="000000" w:themeColor="text1"/>
          <w:sz w:val="30"/>
          <w:szCs w:val="30"/>
        </w:rPr>
        <w:lastRenderedPageBreak/>
        <w:t xml:space="preserve">The unit have </w:t>
      </w:r>
      <w:r w:rsidR="00E9400F">
        <w:rPr>
          <w:rFonts w:asciiTheme="majorBidi" w:hAnsiTheme="majorBidi" w:cstheme="majorBidi"/>
          <w:b w:val="0"/>
          <w:bCs w:val="0"/>
          <w:noProof/>
          <w:color w:val="000000" w:themeColor="text1"/>
          <w:sz w:val="30"/>
          <w:szCs w:val="30"/>
        </w:rPr>
        <w:t>two</w:t>
      </w:r>
      <w:r w:rsidRPr="00DE157B">
        <w:rPr>
          <w:rFonts w:asciiTheme="majorBidi" w:hAnsiTheme="majorBidi" w:cstheme="majorBidi"/>
          <w:b w:val="0"/>
          <w:bCs w:val="0"/>
          <w:noProof/>
          <w:color w:val="000000" w:themeColor="text1"/>
          <w:sz w:val="30"/>
          <w:szCs w:val="30"/>
        </w:rPr>
        <w:t xml:space="preserve"> relay</w:t>
      </w:r>
      <w:r>
        <w:rPr>
          <w:rFonts w:asciiTheme="majorBidi" w:hAnsiTheme="majorBidi" w:cstheme="majorBidi"/>
          <w:b w:val="0"/>
          <w:bCs w:val="0"/>
          <w:color w:val="000000" w:themeColor="text1"/>
          <w:sz w:val="30"/>
          <w:szCs w:val="30"/>
        </w:rPr>
        <w:t xml:space="preserve"> that can be program below menu will let you set timing for the 2</w:t>
      </w:r>
      <w:r w:rsidRPr="00DE157B">
        <w:rPr>
          <w:rFonts w:asciiTheme="majorBidi" w:hAnsiTheme="majorBidi" w:cstheme="majorBidi"/>
          <w:b w:val="0"/>
          <w:bCs w:val="0"/>
          <w:color w:val="000000" w:themeColor="text1"/>
          <w:sz w:val="30"/>
          <w:szCs w:val="30"/>
          <w:vertAlign w:val="superscript"/>
        </w:rPr>
        <w:t>nd</w:t>
      </w:r>
      <w:r>
        <w:rPr>
          <w:rFonts w:asciiTheme="majorBidi" w:hAnsiTheme="majorBidi" w:cstheme="majorBidi"/>
          <w:b w:val="0"/>
          <w:bCs w:val="0"/>
          <w:color w:val="000000" w:themeColor="text1"/>
          <w:sz w:val="30"/>
          <w:szCs w:val="30"/>
        </w:rPr>
        <w:t xml:space="preserve"> relay:</w:t>
      </w:r>
    </w:p>
    <w:p w:rsidR="009358AC" w:rsidRDefault="00F5558D" w:rsidP="002D63B9">
      <w:pPr>
        <w:pStyle w:val="21"/>
        <w:numPr>
          <w:ilvl w:val="0"/>
          <w:numId w:val="28"/>
        </w:numPr>
        <w:tabs>
          <w:tab w:val="right" w:pos="709"/>
        </w:tabs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</w:pPr>
      <w:r w:rsidRPr="00F5558D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pict>
          <v:shape id="_x0000_s1526" type="#_x0000_t202" style="position:absolute;left:0;text-align:left;margin-left:292.95pt;margin-top:.85pt;width:153.7pt;height:33.9pt;z-index:251973632;mso-width-relative:margin;mso-height-relative:margin">
            <v:textbox style="mso-next-textbox:#_x0000_s1526">
              <w:txbxContent>
                <w:p w:rsidR="00E95153" w:rsidRPr="005212F8" w:rsidRDefault="00E95153" w:rsidP="009358AC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>
                    <w:rPr>
                      <w:rFonts w:asciiTheme="majorBidi" w:hAnsiTheme="majorBidi" w:cstheme="majorBidi"/>
                    </w:rPr>
                    <w:t>Relay2 delay time.</w:t>
                  </w:r>
                </w:p>
                <w:p w:rsidR="00E95153" w:rsidRPr="005212F8" w:rsidRDefault="00E95153" w:rsidP="009358AC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>
                    <w:rPr>
                      <w:rFonts w:asciiTheme="majorBidi" w:hAnsiTheme="majorBidi" w:cstheme="majorBidi"/>
                    </w:rPr>
                    <w:t>00</w:t>
                  </w:r>
                </w:p>
              </w:txbxContent>
            </v:textbox>
          </v:shape>
        </w:pict>
      </w:r>
      <w:r w:rsidR="006F34DA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"</w:t>
      </w:r>
      <w:r w:rsidR="00F174B1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R</w:t>
      </w:r>
      <w:r w:rsidR="00D2178D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elay</w:t>
      </w:r>
      <w:r w:rsidR="009358AC">
        <w:rPr>
          <w:rFonts w:asciiTheme="majorBidi" w:hAnsiTheme="majorBidi" w:cstheme="majorBidi"/>
          <w:color w:val="auto"/>
          <w:sz w:val="30"/>
          <w:szCs w:val="30"/>
          <w:u w:val="single"/>
        </w:rPr>
        <w:t xml:space="preserve">2 </w:t>
      </w:r>
      <w:r w:rsidR="00D2178D">
        <w:rPr>
          <w:rFonts w:asciiTheme="majorBidi" w:hAnsiTheme="majorBidi" w:cstheme="majorBidi"/>
          <w:color w:val="auto"/>
          <w:sz w:val="30"/>
          <w:szCs w:val="30"/>
          <w:u w:val="single"/>
        </w:rPr>
        <w:t>dly</w:t>
      </w:r>
      <w:r w:rsidR="00DE157B">
        <w:rPr>
          <w:rFonts w:asciiTheme="majorBidi" w:hAnsiTheme="majorBidi" w:cstheme="majorBidi"/>
          <w:color w:val="auto"/>
          <w:sz w:val="30"/>
          <w:szCs w:val="30"/>
          <w:u w:val="single"/>
        </w:rPr>
        <w:t xml:space="preserve"> </w:t>
      </w:r>
      <w:r w:rsidR="00E9400F">
        <w:rPr>
          <w:rFonts w:asciiTheme="majorBidi" w:hAnsiTheme="majorBidi" w:cstheme="majorBidi"/>
          <w:color w:val="auto"/>
          <w:sz w:val="30"/>
          <w:szCs w:val="30"/>
          <w:u w:val="single"/>
        </w:rPr>
        <w:t>time</w:t>
      </w:r>
      <w:r w:rsidR="006F34DA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026D6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(Sub Menu</w:t>
      </w:r>
      <w:r w:rsidR="00F105B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)</w:t>
      </w:r>
      <w:r w:rsidR="00F105B9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DE157B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DE157B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The time that passes since you</w:t>
      </w:r>
      <w:r w:rsidR="00DE157B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  <w:shd w:val="clear" w:color="auto" w:fill="FFFFFF"/>
        </w:rPr>
        <w:t xml:space="preserve"> typ</w:t>
      </w:r>
      <w:r w:rsidR="00DE157B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e </w:t>
      </w:r>
      <w:r w:rsidR="00DE157B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DE157B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authorized code</w:t>
      </w:r>
      <w:r w:rsidR="00DE157B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DE157B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until the lock</w:t>
      </w:r>
      <w:r w:rsidR="00DE157B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DE157B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opens.</w:t>
      </w:r>
      <w:r w:rsidR="00DE157B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DE157B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Daly time is </w:t>
      </w:r>
      <w:r w:rsidR="00DE157B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00</w:t>
      </w:r>
      <w:r w:rsidR="00DE157B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(0 seconds) by default and can be change</w:t>
      </w:r>
      <w:r w:rsidR="00DE157B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</w:t>
      </w:r>
      <w:r w:rsidR="00DE157B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  <w:r w:rsidR="00DE157B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</w:p>
    <w:p w:rsidR="006540CC" w:rsidRDefault="00F5558D" w:rsidP="002D63B9">
      <w:pPr>
        <w:pStyle w:val="21"/>
        <w:numPr>
          <w:ilvl w:val="0"/>
          <w:numId w:val="28"/>
        </w:numPr>
        <w:tabs>
          <w:tab w:val="right" w:pos="709"/>
        </w:tabs>
        <w:bidi w:val="0"/>
        <w:spacing w:before="100"/>
        <w:ind w:left="709" w:hanging="35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F5558D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pict>
          <v:shape id="_x0000_s1527" type="#_x0000_t202" style="position:absolute;left:0;text-align:left;margin-left:292.95pt;margin-top:5.3pt;width:153.7pt;height:33.9pt;z-index:251975680;mso-width-relative:margin;mso-height-relative:margin">
            <v:textbox style="mso-next-textbox:#_x0000_s1527">
              <w:txbxContent>
                <w:p w:rsidR="00E95153" w:rsidRPr="005212F8" w:rsidRDefault="00E95153" w:rsidP="00D2178D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>
                    <w:rPr>
                      <w:rFonts w:asciiTheme="majorBidi" w:hAnsiTheme="majorBidi" w:cstheme="majorBidi"/>
                    </w:rPr>
                    <w:t>Relay2 Open time</w:t>
                  </w:r>
                </w:p>
                <w:p w:rsidR="00E95153" w:rsidRPr="005212F8" w:rsidRDefault="00E95153" w:rsidP="00D2178D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>
                    <w:rPr>
                      <w:rFonts w:asciiTheme="majorBidi" w:hAnsiTheme="majorBidi" w:cstheme="majorBidi"/>
                    </w:rPr>
                    <w:t>05</w:t>
                  </w:r>
                </w:p>
              </w:txbxContent>
            </v:textbox>
          </v:shape>
        </w:pict>
      </w:r>
      <w:r w:rsidR="006F34DA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"</w:t>
      </w:r>
      <w:r w:rsidR="00E9400F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Relay2 opn time</w:t>
      </w:r>
      <w:r w:rsidR="006F34DA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"</w:t>
      </w:r>
      <w:r w:rsidR="00026D6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(Sub Menu</w:t>
      </w:r>
      <w:r w:rsidR="00F105B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)</w:t>
      </w:r>
      <w:r w:rsidR="00F105B9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E9400F">
        <w:rPr>
          <w:rFonts w:asciiTheme="majorBidi" w:hAnsiTheme="majorBidi" w:cstheme="majorBidi"/>
          <w:color w:val="auto"/>
          <w:sz w:val="28"/>
          <w:szCs w:val="28"/>
        </w:rPr>
        <w:br/>
      </w:r>
      <w:r w:rsidR="00E9400F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let</w:t>
      </w:r>
      <w:r w:rsidR="00E9400F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you</w:t>
      </w:r>
      <w:r w:rsidR="00E9400F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set the time</w:t>
      </w:r>
      <w:r w:rsidR="00E9400F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E9400F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that the lock will </w:t>
      </w:r>
      <w:r w:rsidR="00E9400F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E9400F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remains open.</w:t>
      </w:r>
      <w:r w:rsidR="00E9400F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E9400F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E9400F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Lock time is 05 </w:t>
      </w:r>
      <w:r w:rsidR="00E9400F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(5 seconds) </w:t>
      </w:r>
      <w:r w:rsidR="00E9400F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by </w:t>
      </w:r>
      <w:r w:rsidR="00E9400F" w:rsidRPr="00F5537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efault and can be change</w:t>
      </w:r>
      <w:r w:rsid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</w:t>
      </w:r>
      <w:r w:rsidR="00E9400F" w:rsidRPr="00A17517">
        <w:rPr>
          <w:rFonts w:asciiTheme="majorBidi" w:hAnsiTheme="majorBidi" w:cstheme="majorBidi"/>
          <w:color w:val="auto"/>
          <w:sz w:val="28"/>
          <w:szCs w:val="28"/>
        </w:rPr>
        <w:t xml:space="preserve"> </w:t>
      </w:r>
      <w:r w:rsidR="00E9400F">
        <w:rPr>
          <w:rFonts w:asciiTheme="majorBidi" w:hAnsiTheme="majorBidi" w:cstheme="majorBidi"/>
          <w:color w:val="auto"/>
          <w:sz w:val="28"/>
          <w:szCs w:val="28"/>
        </w:rPr>
        <w:br/>
      </w:r>
      <w:r w:rsidR="00D2178D" w:rsidRPr="00A17517">
        <w:rPr>
          <w:rFonts w:asciiTheme="majorBidi" w:hAnsiTheme="majorBidi" w:cstheme="majorBidi"/>
          <w:color w:val="auto"/>
          <w:sz w:val="28"/>
          <w:szCs w:val="28"/>
        </w:rPr>
        <w:t>Note:</w:t>
      </w:r>
      <w:r w:rsidR="00D2178D"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If install 2 locks, </w:t>
      </w:r>
      <w:r w:rsidR="009D448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</w:t>
      </w:r>
      <w:r w:rsidR="006540CC"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et </w:t>
      </w:r>
      <w:r w:rsidR="00A17517"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setting </w:t>
      </w:r>
      <w:r w:rsidR="006540CC"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in menu </w:t>
      </w:r>
      <w:r w:rsidR="009D448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number </w:t>
      </w:r>
      <w:r w:rsidR="006540CC"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10 </w:t>
      </w:r>
      <w:r w:rsidR="006540CC" w:rsidRPr="009D4482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relays control</w:t>
      </w:r>
      <w:r w:rsidR="00A17517"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A17517" w:rsidRDefault="00A17517" w:rsidP="002D63B9">
      <w:pPr>
        <w:pStyle w:val="21"/>
        <w:numPr>
          <w:ilvl w:val="0"/>
          <w:numId w:val="26"/>
        </w:numPr>
        <w:tabs>
          <w:tab w:val="right" w:pos="709"/>
        </w:tabs>
        <w:bidi w:val="0"/>
        <w:spacing w:before="100" w:after="100"/>
        <w:ind w:left="1134" w:hanging="35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9D4482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Relay 1</w:t>
      </w:r>
      <w:r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- </w:t>
      </w:r>
      <w:r w:rsidR="00171B7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et</w:t>
      </w:r>
      <w:r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171B7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ccess code </w:t>
      </w:r>
      <w:r w:rsidR="00174EF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for</w:t>
      </w:r>
      <w:r w:rsidR="009D448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first lock. </w:t>
      </w:r>
      <w:r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0-144. (0-</w:t>
      </w:r>
      <w:r w:rsidR="00174EF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70</w:t>
      </w:r>
      <w:r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)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A17517" w:rsidRPr="00A17517" w:rsidRDefault="00A17517" w:rsidP="002D63B9">
      <w:pPr>
        <w:pStyle w:val="21"/>
        <w:numPr>
          <w:ilvl w:val="0"/>
          <w:numId w:val="26"/>
        </w:numPr>
        <w:tabs>
          <w:tab w:val="right" w:pos="709"/>
        </w:tabs>
        <w:bidi w:val="0"/>
        <w:spacing w:before="100" w:after="100"/>
        <w:ind w:left="1134" w:hanging="35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9D4482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Relay 2</w:t>
      </w:r>
      <w:r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- </w:t>
      </w:r>
      <w:r w:rsidR="009D448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et</w:t>
      </w:r>
      <w:r w:rsidR="009D4482"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9D448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ccess code </w:t>
      </w:r>
      <w:r w:rsidR="00174EF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for</w:t>
      </w:r>
      <w:r w:rsidR="009D448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second lock.</w:t>
      </w:r>
      <w:r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0-144. (</w:t>
      </w:r>
      <w:r w:rsidR="00174EF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70-140</w:t>
      </w:r>
      <w:r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)</w:t>
      </w:r>
    </w:p>
    <w:p w:rsidR="00174EF9" w:rsidRDefault="00174EF9" w:rsidP="002D63B9">
      <w:pPr>
        <w:pStyle w:val="21"/>
        <w:numPr>
          <w:ilvl w:val="0"/>
          <w:numId w:val="26"/>
        </w:numPr>
        <w:tabs>
          <w:tab w:val="right" w:pos="709"/>
        </w:tabs>
        <w:bidi w:val="0"/>
        <w:spacing w:before="100" w:after="100"/>
        <w:ind w:left="1134" w:hanging="35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9D4482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Relay 1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+2</w:t>
      </w:r>
      <w:r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-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et</w:t>
      </w:r>
      <w:r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same access code to both locks. </w:t>
      </w:r>
      <w:r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0-144. (0-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140</w:t>
      </w:r>
      <w:r w:rsidRPr="00A1751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)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D4408E" w:rsidRPr="00E9400F" w:rsidRDefault="00F5558D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spacing w:before="240"/>
        <w:ind w:left="993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F5558D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pict>
          <v:shape id="_x0000_s1528" type="#_x0000_t202" style="position:absolute;left:0;text-align:left;margin-left:318.15pt;margin-top:1.5pt;width:145.95pt;height:38.25pt;z-index:251976704;mso-width-relative:margin;mso-height-relative:margin">
            <v:textbox style="mso-next-textbox:#_x0000_s1528">
              <w:txbxContent>
                <w:p w:rsidR="00E95153" w:rsidRDefault="00E95153" w:rsidP="00D4408E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 w:rsidRPr="00D4408E">
                    <w:rPr>
                      <w:rFonts w:asciiTheme="majorBidi" w:hAnsiTheme="majorBidi" w:cstheme="majorBidi"/>
                      <w:sz w:val="28"/>
                      <w:szCs w:val="28"/>
                    </w:rPr>
                    <w:t>Illumination</w:t>
                  </w:r>
                  <w:r>
                    <w:rPr>
                      <w:rFonts w:asciiTheme="majorBidi" w:hAnsiTheme="majorBidi" w:cstheme="majorBidi"/>
                      <w:b/>
                      <w:bCs/>
                      <w:sz w:val="30"/>
                      <w:szCs w:val="30"/>
                    </w:rPr>
                    <w:t xml:space="preserve"> </w:t>
                  </w:r>
                </w:p>
                <w:p w:rsidR="00E95153" w:rsidRPr="005212F8" w:rsidRDefault="00E95153" w:rsidP="00D4408E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>
                    <w:rPr>
                      <w:rFonts w:asciiTheme="majorBidi" w:hAnsiTheme="majorBidi" w:cstheme="majorBidi"/>
                    </w:rPr>
                    <w:t>99</w:t>
                  </w:r>
                </w:p>
              </w:txbxContent>
            </v:textbox>
          </v:shape>
        </w:pict>
      </w:r>
      <w:r w:rsidR="006F34DA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1573A7" w:rsidRPr="00D4408E">
        <w:rPr>
          <w:rFonts w:asciiTheme="majorBidi" w:hAnsiTheme="majorBidi" w:cstheme="majorBidi"/>
          <w:color w:val="auto"/>
          <w:sz w:val="30"/>
          <w:szCs w:val="30"/>
          <w:u w:val="single"/>
        </w:rPr>
        <w:t>Illumination</w:t>
      </w:r>
      <w:r w:rsidR="006F34DA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026D6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(Sub Menu</w:t>
      </w:r>
      <w:r w:rsidR="00F105B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)</w:t>
      </w:r>
      <w:r w:rsidR="00F105B9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C74FB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et</w:t>
      </w:r>
      <w:r w:rsidR="001573A7" w:rsidRPr="0037712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 </w:t>
      </w:r>
      <w:r w:rsid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mount of time that the </w:t>
      </w:r>
      <w:r w:rsidR="001573A7" w:rsidRPr="0037712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isplay</w:t>
      </w:r>
      <w:r w:rsid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will be </w:t>
      </w:r>
      <w:r w:rsid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illuminated since the</w:t>
      </w:r>
      <w:r w:rsidR="00D4408E" w:rsidRP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D4408E" w:rsidRPr="00E9400F">
        <w:rPr>
          <w:rFonts w:asciiTheme="majorBidi" w:hAnsiTheme="majorBidi" w:cstheme="majorBidi"/>
          <w:b w:val="0"/>
          <w:bCs w:val="0"/>
          <w:color w:val="000000" w:themeColor="text1"/>
          <w:sz w:val="28"/>
          <w:szCs w:val="28"/>
        </w:rPr>
        <w:t>last</w:t>
      </w:r>
      <w:r w:rsidR="00E9400F" w:rsidRPr="00E9400F">
        <w:rPr>
          <w:rFonts w:asciiTheme="majorBidi" w:hAnsiTheme="majorBidi" w:cstheme="majorBidi"/>
          <w:b w:val="0"/>
          <w:bCs w:val="0"/>
          <w:color w:val="000000" w:themeColor="text1"/>
          <w:sz w:val="28"/>
          <w:szCs w:val="28"/>
          <w:shd w:val="clear" w:color="auto" w:fill="FFFFFF"/>
        </w:rPr>
        <w:t xml:space="preserve"> touch </w:t>
      </w:r>
      <w:r w:rsidR="00D4408E" w:rsidRPr="00E9400F">
        <w:rPr>
          <w:rFonts w:asciiTheme="majorBidi" w:hAnsiTheme="majorBidi" w:cstheme="majorBidi"/>
          <w:b w:val="0"/>
          <w:bCs w:val="0"/>
          <w:color w:val="000000" w:themeColor="text1"/>
          <w:sz w:val="28"/>
          <w:szCs w:val="28"/>
          <w:shd w:val="clear" w:color="auto" w:fill="FFFFFF"/>
        </w:rPr>
        <w:t>typ</w:t>
      </w:r>
      <w:r w:rsidR="004E014C" w:rsidRPr="00E9400F">
        <w:rPr>
          <w:rFonts w:asciiTheme="majorBidi" w:hAnsiTheme="majorBidi" w:cstheme="majorBidi"/>
          <w:b w:val="0"/>
          <w:bCs w:val="0"/>
          <w:color w:val="000000" w:themeColor="text1"/>
          <w:sz w:val="28"/>
          <w:szCs w:val="28"/>
          <w:shd w:val="clear" w:color="auto" w:fill="FFFFFF"/>
        </w:rPr>
        <w:t>ing</w:t>
      </w:r>
      <w:r w:rsidR="00D4408E" w:rsidRP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. </w:t>
      </w:r>
      <w:r w:rsid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D4408E" w:rsidRP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Illumination time</w:t>
      </w:r>
      <w:r w:rsidR="00A02073" w:rsidRP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is</w:t>
      </w:r>
      <w:r w:rsidR="00D4408E" w:rsidRP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4E014C" w:rsidRP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99</w:t>
      </w:r>
      <w:r w:rsid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D4408E" w:rsidRPr="00E940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by default and can be change.</w:t>
      </w:r>
    </w:p>
    <w:p w:rsidR="007905BB" w:rsidRDefault="00F5558D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spacing w:before="240"/>
        <w:ind w:left="993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F5558D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pict>
          <v:shape id="_x0000_s1529" type="#_x0000_t202" style="position:absolute;left:0;text-align:left;margin-left:318.15pt;margin-top:15pt;width:145.95pt;height:77.65pt;z-index:251977728;mso-width-relative:margin;mso-height-relative:margin">
            <v:textbox style="mso-next-textbox:#_x0000_s1529">
              <w:txbxContent>
                <w:p w:rsidR="00E95153" w:rsidRDefault="00E95153" w:rsidP="00F07EB1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>
                    <w:rPr>
                      <w:rFonts w:asciiTheme="majorBidi" w:hAnsiTheme="majorBidi" w:cstheme="majorBidi"/>
                      <w:sz w:val="28"/>
                      <w:szCs w:val="28"/>
                    </w:rPr>
                    <w:t>Ringing Time.</w:t>
                  </w:r>
                </w:p>
                <w:p w:rsidR="00E95153" w:rsidRPr="005212F8" w:rsidRDefault="00E95153" w:rsidP="00D4408E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>
                    <w:rPr>
                      <w:rFonts w:asciiTheme="majorBidi" w:hAnsiTheme="majorBidi" w:cstheme="majorBidi"/>
                    </w:rPr>
                    <w:t>05</w:t>
                  </w:r>
                  <w:r>
                    <w:rPr>
                      <w:rFonts w:asciiTheme="majorBidi" w:hAnsiTheme="majorBidi" w:cstheme="majorBidi"/>
                    </w:rPr>
                    <w:br/>
                    <w:t>&amp; Ring Name Dsp</w:t>
                  </w:r>
                </w:p>
              </w:txbxContent>
            </v:textbox>
          </v:shape>
        </w:pict>
      </w:r>
      <w:r w:rsidR="006F34DA" w:rsidRPr="00026D69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"</w:t>
      </w:r>
      <w:r w:rsidR="008F4259" w:rsidRPr="00026D69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 xml:space="preserve">Ringing </w:t>
      </w:r>
      <w:r w:rsidR="00026D69" w:rsidRPr="00026D69">
        <w:rPr>
          <w:rFonts w:asciiTheme="majorBidi" w:hAnsiTheme="majorBidi" w:cstheme="majorBidi"/>
          <w:color w:val="auto"/>
          <w:sz w:val="30"/>
          <w:szCs w:val="30"/>
          <w:u w:val="single"/>
        </w:rPr>
        <w:t>Time</w:t>
      </w:r>
      <w:r w:rsidR="006F34DA" w:rsidRPr="00026D69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026D69" w:rsidRPr="00026D6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(Sub Menu)  </w:t>
      </w:r>
      <w:r w:rsidR="006F34DA" w:rsidRPr="00026D69">
        <w:rPr>
          <w:rFonts w:asciiTheme="majorBidi" w:hAnsiTheme="majorBidi" w:cstheme="majorBidi"/>
          <w:color w:val="auto"/>
          <w:sz w:val="30"/>
          <w:szCs w:val="30"/>
        </w:rPr>
        <w:br/>
      </w:r>
      <w:r w:rsidR="006F34DA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Set the LCD illumination time while call is </w:t>
      </w:r>
      <w:r w:rsidR="00907D56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6F34DA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made to a </w:t>
      </w:r>
      <w:r w:rsidR="00BF4A7B" w:rsidRPr="00026D69">
        <w:rPr>
          <w:rFonts w:asciiTheme="majorBidi" w:hAnsiTheme="majorBidi" w:cstheme="majorBidi"/>
          <w:b w:val="0"/>
          <w:bCs w:val="0"/>
          <w:color w:val="000000" w:themeColor="text1"/>
          <w:sz w:val="28"/>
          <w:szCs w:val="28"/>
          <w:shd w:val="clear" w:color="auto" w:fill="FFFFFF"/>
        </w:rPr>
        <w:t xml:space="preserve">certain </w:t>
      </w:r>
      <w:r w:rsidR="00BF4A7B" w:rsidRPr="00026D69">
        <w:rPr>
          <w:rFonts w:asciiTheme="majorBidi" w:hAnsiTheme="majorBidi" w:cstheme="majorBidi"/>
          <w:b w:val="0"/>
          <w:bCs w:val="0"/>
          <w:color w:val="000000" w:themeColor="text1"/>
          <w:sz w:val="28"/>
          <w:szCs w:val="28"/>
        </w:rPr>
        <w:t>apartment</w:t>
      </w:r>
      <w:r w:rsidR="0037712D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, </w:t>
      </w:r>
      <w:r w:rsidR="00907D56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Max time 15 sec.</w:t>
      </w:r>
      <w:r w:rsidR="00907D56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* </w:t>
      </w:r>
      <w:r w:rsidR="00323572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</w:t>
      </w:r>
      <w:r w:rsidR="00907D56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he </w:t>
      </w:r>
      <w:r w:rsidR="00323572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panel has</w:t>
      </w:r>
      <w:r w:rsidR="00907D56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wo modes for ringing</w:t>
      </w:r>
      <w:r w:rsidR="00323572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which </w:t>
      </w:r>
      <w:r w:rsidR="00026D69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</w:p>
    <w:p w:rsidR="00393299" w:rsidRPr="00F16932" w:rsidRDefault="00F5558D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spacing w:before="240"/>
        <w:ind w:left="993"/>
        <w:rPr>
          <w:rFonts w:asciiTheme="majorBidi" w:hAnsiTheme="majorBidi" w:cstheme="majorBidi"/>
          <w:b w:val="0"/>
          <w:bCs w:val="0"/>
          <w:color w:val="auto"/>
          <w:sz w:val="30"/>
          <w:szCs w:val="30"/>
          <w:u w:val="single"/>
        </w:rPr>
      </w:pPr>
      <w:r w:rsidRPr="00F5558D">
        <w:rPr>
          <w:rFonts w:asciiTheme="majorBidi" w:hAnsiTheme="majorBidi" w:cstheme="majorBidi"/>
          <w:b w:val="0"/>
          <w:bCs w:val="0"/>
          <w:noProof/>
          <w:color w:val="auto"/>
          <w:sz w:val="30"/>
          <w:szCs w:val="30"/>
        </w:rPr>
        <w:pict>
          <v:shape id="_x0000_s1530" type="#_x0000_t202" style="position:absolute;left:0;text-align:left;margin-left:318.15pt;margin-top:15.7pt;width:145.95pt;height:38.25pt;z-index:251978752;mso-width-relative:margin;mso-height-relative:margin">
            <v:textbox style="mso-next-textbox:#_x0000_s1530">
              <w:txbxContent>
                <w:p w:rsidR="00E95153" w:rsidRPr="000C4EE3" w:rsidRDefault="00E95153" w:rsidP="006D7319">
                  <w:pPr>
                    <w:bidi w:val="0"/>
                    <w:rPr>
                      <w:rFonts w:asciiTheme="majorBidi" w:hAnsiTheme="majorBidi" w:cstheme="majorBidi"/>
                      <w:sz w:val="28"/>
                      <w:szCs w:val="28"/>
                    </w:rPr>
                  </w:pPr>
                  <w:r w:rsidRPr="000C4EE3">
                    <w:rPr>
                      <w:rFonts w:asciiTheme="majorBidi" w:hAnsiTheme="majorBidi" w:cstheme="majorBidi"/>
                      <w:sz w:val="28"/>
                      <w:szCs w:val="28"/>
                    </w:rPr>
                    <w:t>Speech</w:t>
                  </w:r>
                  <w:r>
                    <w:rPr>
                      <w:rFonts w:asciiTheme="majorBidi" w:hAnsiTheme="majorBidi" w:cstheme="majorBidi"/>
                      <w:sz w:val="28"/>
                      <w:szCs w:val="28"/>
                    </w:rPr>
                    <w:t>/</w:t>
                  </w:r>
                  <w:r w:rsidRPr="000C4EE3">
                    <w:rPr>
                      <w:rFonts w:asciiTheme="majorBidi" w:hAnsiTheme="majorBidi" w:cstheme="majorBidi"/>
                      <w:sz w:val="28"/>
                      <w:szCs w:val="28"/>
                    </w:rPr>
                    <w:t>Cam Time.</w:t>
                  </w:r>
                </w:p>
                <w:p w:rsidR="00E95153" w:rsidRPr="005212F8" w:rsidRDefault="00E95153" w:rsidP="000C4EE3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>
                    <w:rPr>
                      <w:rFonts w:asciiTheme="majorBidi" w:hAnsiTheme="majorBidi" w:cstheme="majorBidi"/>
                    </w:rPr>
                    <w:t>30</w:t>
                  </w:r>
                </w:p>
              </w:txbxContent>
            </v:textbox>
          </v:shape>
        </w:pict>
      </w:r>
      <w:r w:rsidR="00B110C5" w:rsidRPr="00026D69">
        <w:rPr>
          <w:rFonts w:asciiTheme="majorBidi" w:hAnsiTheme="majorBidi" w:cstheme="majorBidi"/>
          <w:color w:val="auto"/>
          <w:sz w:val="30"/>
          <w:szCs w:val="30"/>
        </w:rPr>
        <w:t xml:space="preserve">  </w:t>
      </w:r>
      <w:r w:rsidR="00BE3992" w:rsidRPr="00026D69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393299" w:rsidRPr="00026D69">
        <w:rPr>
          <w:rFonts w:asciiTheme="majorBidi" w:hAnsiTheme="majorBidi" w:cstheme="majorBidi"/>
          <w:color w:val="auto"/>
          <w:sz w:val="30"/>
          <w:szCs w:val="30"/>
          <w:u w:val="single"/>
        </w:rPr>
        <w:t>Speech</w:t>
      </w:r>
      <w:r w:rsidR="006D7319">
        <w:rPr>
          <w:rFonts w:asciiTheme="majorBidi" w:hAnsiTheme="majorBidi" w:cstheme="majorBidi"/>
          <w:color w:val="auto"/>
          <w:sz w:val="30"/>
          <w:szCs w:val="30"/>
          <w:u w:val="single"/>
        </w:rPr>
        <w:t>/</w:t>
      </w:r>
      <w:r w:rsidR="0032108C" w:rsidRPr="00026D69">
        <w:rPr>
          <w:rFonts w:asciiTheme="majorBidi" w:hAnsiTheme="majorBidi" w:cstheme="majorBidi"/>
          <w:color w:val="auto"/>
          <w:sz w:val="30"/>
          <w:szCs w:val="30"/>
          <w:u w:val="single"/>
        </w:rPr>
        <w:t>C</w:t>
      </w:r>
      <w:r w:rsidR="00F1707A">
        <w:rPr>
          <w:rFonts w:asciiTheme="majorBidi" w:hAnsiTheme="majorBidi" w:cstheme="majorBidi"/>
          <w:color w:val="auto"/>
          <w:sz w:val="30"/>
          <w:szCs w:val="30"/>
          <w:u w:val="single"/>
        </w:rPr>
        <w:t>am</w:t>
      </w:r>
      <w:r w:rsidR="00393299" w:rsidRPr="00026D69">
        <w:rPr>
          <w:rFonts w:asciiTheme="majorBidi" w:hAnsiTheme="majorBidi" w:cstheme="majorBidi"/>
          <w:color w:val="auto"/>
          <w:sz w:val="30"/>
          <w:szCs w:val="30"/>
          <w:u w:val="single"/>
        </w:rPr>
        <w:t xml:space="preserve"> Tim</w:t>
      </w:r>
      <w:r w:rsidR="00393299" w:rsidRPr="00026D69">
        <w:rPr>
          <w:rFonts w:asciiTheme="majorBidi" w:hAnsiTheme="majorBidi" w:cstheme="majorBidi"/>
          <w:b w:val="0"/>
          <w:bCs w:val="0"/>
          <w:color w:val="auto"/>
          <w:sz w:val="30"/>
          <w:szCs w:val="30"/>
          <w:u w:val="single"/>
        </w:rPr>
        <w:t>e</w:t>
      </w:r>
      <w:r w:rsidR="00026D69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026D6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(Sub Menu)</w:t>
      </w:r>
      <w:r w:rsidR="00026D69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 </w:t>
      </w:r>
      <w:r w:rsidR="00F16932" w:rsidRPr="00026D6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  <w:t xml:space="preserve">speech and camera time available until an </w:t>
      </w:r>
      <w:r w:rsidR="00F16932" w:rsidRPr="00026D6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  <w:t xml:space="preserve">automatic disconnection of the call will be </w:t>
      </w:r>
      <w:r w:rsidR="00F16932" w:rsidRPr="00026D6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  <w:t>made by the unit</w:t>
      </w:r>
      <w:r w:rsidR="000C4EE3" w:rsidRPr="00026D6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.</w:t>
      </w:r>
      <w:r w:rsidR="00393299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F16932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32108C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peech &amp; CAM time</w:t>
      </w:r>
      <w:r w:rsidR="00A02073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is</w:t>
      </w:r>
      <w:r w:rsidR="0032108C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05</w:t>
      </w:r>
      <w:r w:rsid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Sec</w:t>
      </w:r>
      <w:r w:rsidR="0032108C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by default and can be </w:t>
      </w:r>
      <w:r w:rsidR="00F16932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changed </w:t>
      </w:r>
      <w:r w:rsidR="00F16932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(max </w:t>
      </w:r>
      <w:r w:rsidR="0032108C" w:rsidRPr="00026D6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15sec)</w:t>
      </w:r>
      <w:r w:rsidR="0032108C" w:rsidRPr="00026D69">
        <w:rPr>
          <w:rFonts w:asciiTheme="majorBidi" w:hAnsiTheme="majorBidi" w:cstheme="majorBidi"/>
          <w:b w:val="0"/>
          <w:bCs w:val="0"/>
          <w:color w:val="auto"/>
          <w:sz w:val="30"/>
          <w:szCs w:val="30"/>
          <w:u w:val="single"/>
        </w:rPr>
        <w:t>.</w:t>
      </w:r>
    </w:p>
    <w:p w:rsidR="00E92865" w:rsidRPr="003A3232" w:rsidRDefault="00F5558D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spacing w:before="240" w:after="240"/>
        <w:ind w:left="993" w:hanging="502"/>
        <w:rPr>
          <w:rFonts w:asciiTheme="majorBidi" w:hAnsiTheme="majorBidi" w:cstheme="majorBidi"/>
          <w:color w:val="0070C0"/>
          <w:sz w:val="30"/>
          <w:szCs w:val="30"/>
          <w:u w:val="single"/>
        </w:rPr>
      </w:pPr>
      <w:r>
        <w:rPr>
          <w:rFonts w:asciiTheme="majorBidi" w:hAnsiTheme="majorBidi" w:cstheme="majorBidi"/>
          <w:noProof/>
          <w:color w:val="0070C0"/>
          <w:sz w:val="30"/>
          <w:szCs w:val="30"/>
          <w:u w:val="single"/>
        </w:rPr>
        <w:pict>
          <v:shape id="_x0000_s1601" type="#_x0000_t202" style="position:absolute;left:0;text-align:left;margin-left:318.15pt;margin-top:.6pt;width:145.95pt;height:38.25pt;z-index:252022784;mso-width-relative:margin;mso-height-relative:margin">
            <v:textbox style="mso-next-textbox:#_x0000_s1601">
              <w:txbxContent>
                <w:p w:rsidR="00E95153" w:rsidRPr="000C4EE3" w:rsidRDefault="00E95153" w:rsidP="00C2243F">
                  <w:pPr>
                    <w:bidi w:val="0"/>
                    <w:rPr>
                      <w:rFonts w:asciiTheme="majorBidi" w:hAnsiTheme="majorBidi" w:cstheme="majorBidi"/>
                      <w:sz w:val="28"/>
                      <w:szCs w:val="28"/>
                    </w:rPr>
                  </w:pPr>
                  <w:r>
                    <w:rPr>
                      <w:rFonts w:asciiTheme="majorBidi" w:hAnsiTheme="majorBidi" w:cstheme="majorBidi"/>
                      <w:sz w:val="28"/>
                      <w:szCs w:val="28"/>
                    </w:rPr>
                    <w:t>Pin+ Proxy time</w:t>
                  </w:r>
                </w:p>
                <w:p w:rsidR="00E95153" w:rsidRPr="005212F8" w:rsidRDefault="00E95153" w:rsidP="00C2243F">
                  <w:pPr>
                    <w:bidi w:val="0"/>
                    <w:rPr>
                      <w:rFonts w:asciiTheme="majorBidi" w:hAnsiTheme="majorBidi" w:cstheme="majorBidi"/>
                    </w:rPr>
                  </w:pPr>
                  <w:r>
                    <w:rPr>
                      <w:rFonts w:asciiTheme="majorBidi" w:hAnsiTheme="majorBidi" w:cstheme="majorBidi"/>
                    </w:rPr>
                    <w:t>30</w:t>
                  </w:r>
                </w:p>
              </w:txbxContent>
            </v:textbox>
          </v:shape>
        </w:pict>
      </w:r>
      <w:r w:rsidR="000C4EE3" w:rsidRPr="003A3232">
        <w:rPr>
          <w:rFonts w:asciiTheme="majorBidi" w:hAnsiTheme="majorBidi" w:cstheme="majorBidi"/>
          <w:color w:val="0070C0"/>
          <w:sz w:val="30"/>
          <w:szCs w:val="30"/>
          <w:u w:val="single"/>
        </w:rPr>
        <w:t>Pin + Proxy Time</w:t>
      </w:r>
      <w:r w:rsidR="00C2243F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C2243F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(Sub Menu)</w:t>
      </w:r>
      <w:r w:rsidR="00C2243F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BE3992">
        <w:rPr>
          <w:rFonts w:asciiTheme="majorBidi" w:hAnsiTheme="majorBidi" w:cstheme="majorBidi"/>
          <w:color w:val="0070C0"/>
          <w:sz w:val="30"/>
          <w:szCs w:val="30"/>
          <w:u w:val="single"/>
        </w:rPr>
        <w:br/>
      </w:r>
      <w:r w:rsidR="000C4EE3" w:rsidRPr="003A3232">
        <w:rPr>
          <w:rFonts w:asciiTheme="majorBidi" w:hAnsiTheme="majorBidi" w:cstheme="majorBidi"/>
          <w:color w:val="0070C0"/>
          <w:sz w:val="30"/>
          <w:szCs w:val="30"/>
          <w:u w:val="single"/>
        </w:rPr>
        <w:t xml:space="preserve"> </w:t>
      </w:r>
    </w:p>
    <w:p w:rsidR="004517CD" w:rsidRPr="00D903BA" w:rsidRDefault="00F5558D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ind w:left="993" w:hanging="426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F5558D">
        <w:rPr>
          <w:rFonts w:asciiTheme="majorBidi" w:hAnsiTheme="majorBidi" w:cstheme="majorBidi"/>
          <w:b w:val="0"/>
          <w:bCs w:val="0"/>
          <w:noProof/>
          <w:color w:val="auto"/>
          <w:sz w:val="30"/>
          <w:szCs w:val="30"/>
        </w:rPr>
        <w:pict>
          <v:shape id="_x0000_s1531" type="#_x0000_t202" style="position:absolute;left:0;text-align:left;margin-left:317.4pt;margin-top:.15pt;width:145.95pt;height:42pt;z-index:251979776;mso-width-relative:margin;mso-height-relative:margin">
            <v:textbox style="mso-next-textbox:#_x0000_s1531">
              <w:txbxContent>
                <w:p w:rsidR="00E95153" w:rsidRDefault="00E95153" w:rsidP="009B6D49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</w:pPr>
                  <w:r w:rsidRPr="009B6D49"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  <w:t xml:space="preserve">Open Door </w:t>
                  </w:r>
                </w:p>
                <w:p w:rsidR="00E95153" w:rsidRPr="009B6D49" w:rsidRDefault="00E95153" w:rsidP="004517CD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</w:pPr>
                  <w:r w:rsidRPr="009B6D49"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  <w:t xml:space="preserve">Message </w:t>
                  </w:r>
                  <w:r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  <w:t xml:space="preserve">               40</w:t>
                  </w:r>
                </w:p>
                <w:p w:rsidR="00E95153" w:rsidRPr="009B6D49" w:rsidRDefault="00E95153" w:rsidP="009B6D49"/>
              </w:txbxContent>
            </v:textbox>
          </v:shape>
        </w:pict>
      </w:r>
      <w:r w:rsidR="00BE3992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C2243F">
        <w:rPr>
          <w:rFonts w:asciiTheme="majorBidi" w:hAnsiTheme="majorBidi" w:cstheme="majorBidi"/>
          <w:color w:val="auto"/>
          <w:sz w:val="30"/>
          <w:szCs w:val="30"/>
          <w:u w:val="single"/>
        </w:rPr>
        <w:t>Door forget&gt;Mes</w:t>
      </w:r>
      <w:r w:rsidR="00BE3992" w:rsidRPr="00C2243F">
        <w:rPr>
          <w:rFonts w:asciiTheme="majorBidi" w:hAnsiTheme="majorBidi" w:cstheme="majorBidi"/>
          <w:b w:val="0"/>
          <w:bCs w:val="0"/>
          <w:color w:val="auto"/>
          <w:sz w:val="30"/>
          <w:szCs w:val="30"/>
          <w:u w:val="single"/>
        </w:rPr>
        <w:t>"</w:t>
      </w:r>
      <w:r w:rsidR="00C2243F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(Sub Menu)</w:t>
      </w:r>
      <w:r w:rsidR="00C2243F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 </w:t>
      </w:r>
      <w:r w:rsidR="00C2243F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D903BA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Set the time that i</w:t>
      </w:r>
      <w:r w:rsidR="00BE3992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n case the door remain </w:t>
      </w:r>
      <w:r w:rsidR="00D903BA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BE3992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open panel will talk a voice message</w:t>
      </w:r>
      <w:r w:rsidR="00D903BA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remind </w:t>
      </w:r>
      <w:r w:rsidR="00D903BA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  <w:t>you t</w:t>
      </w:r>
      <w:r w:rsidR="00C2243F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o</w:t>
      </w:r>
      <w:r w:rsidR="00BE3992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close the door</w:t>
      </w:r>
      <w:r w:rsidR="00BE3992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404359" w:rsidRPr="001E65B2">
        <w:rPr>
          <w:rFonts w:asciiTheme="majorBidi" w:hAnsiTheme="majorBidi" w:cstheme="majorBidi"/>
          <w:b w:val="0"/>
          <w:bCs w:val="0"/>
          <w:noProof/>
          <w:color w:val="auto"/>
          <w:sz w:val="30"/>
          <w:szCs w:val="30"/>
        </w:rPr>
        <w:lastRenderedPageBreak/>
        <w:t>message</w:t>
      </w:r>
      <w:r w:rsidR="0040435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4517C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open door </w:t>
      </w:r>
      <w:r w:rsidR="004517CD" w:rsidRPr="0037712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ime </w:t>
      </w:r>
      <w:r w:rsidR="00A0207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is </w:t>
      </w:r>
      <w:r w:rsidR="004517C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40 </w:t>
      </w:r>
      <w:r w:rsidR="004517CD" w:rsidRPr="0037712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by default and</w:t>
      </w:r>
      <w:r w:rsidR="00D903B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4517CD" w:rsidRPr="00D903B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can be change</w:t>
      </w:r>
      <w:r w:rsidR="001E65B2" w:rsidRPr="00D903BA">
        <w:rPr>
          <w:rFonts w:asciiTheme="majorBidi" w:hAnsiTheme="majorBidi" w:cstheme="majorBidi"/>
          <w:b w:val="0"/>
          <w:bCs w:val="0"/>
          <w:noProof/>
          <w:color w:val="auto"/>
          <w:sz w:val="30"/>
          <w:szCs w:val="30"/>
        </w:rPr>
        <w:t xml:space="preserve">. </w:t>
      </w:r>
      <w:r w:rsidR="00D903BA">
        <w:rPr>
          <w:rFonts w:asciiTheme="majorBidi" w:hAnsiTheme="majorBidi" w:cstheme="majorBidi"/>
          <w:b w:val="0"/>
          <w:bCs w:val="0"/>
          <w:noProof/>
          <w:color w:val="auto"/>
          <w:sz w:val="30"/>
          <w:szCs w:val="30"/>
        </w:rPr>
        <w:br/>
      </w:r>
    </w:p>
    <w:p w:rsidR="00B502E4" w:rsidRPr="00C2243F" w:rsidRDefault="00F5558D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ind w:left="993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F5558D">
        <w:rPr>
          <w:rFonts w:asciiTheme="majorBidi" w:hAnsiTheme="majorBidi" w:cstheme="majorBidi"/>
          <w:b w:val="0"/>
          <w:bCs w:val="0"/>
          <w:noProof/>
          <w:color w:val="auto"/>
          <w:sz w:val="30"/>
          <w:szCs w:val="30"/>
        </w:rPr>
        <w:pict>
          <v:shape id="_x0000_s1535" type="#_x0000_t202" style="position:absolute;left:0;text-align:left;margin-left:317.4pt;margin-top:5.85pt;width:145.95pt;height:42pt;z-index:251980800;mso-width-relative:margin;mso-height-relative:margin">
            <v:textbox style="mso-next-textbox:#_x0000_s1535">
              <w:txbxContent>
                <w:p w:rsidR="00E95153" w:rsidRDefault="00E95153" w:rsidP="00653E9F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</w:pPr>
                  <w:r w:rsidRPr="00653E9F"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30"/>
                      <w:szCs w:val="30"/>
                    </w:rPr>
                    <w:t xml:space="preserve">Detection Sensor </w:t>
                  </w:r>
                </w:p>
                <w:p w:rsidR="00E95153" w:rsidRPr="00653E9F" w:rsidRDefault="00E95153" w:rsidP="00653E9F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</w:pPr>
                  <w:r w:rsidRPr="00653E9F"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  <w:t>40</w:t>
                  </w:r>
                </w:p>
                <w:p w:rsidR="00E95153" w:rsidRPr="009B6D49" w:rsidRDefault="00E95153" w:rsidP="00653E9F"/>
              </w:txbxContent>
            </v:textbox>
          </v:shape>
        </w:pict>
      </w:r>
      <w:r w:rsidR="00F105B9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653E9F" w:rsidRPr="00653E9F">
        <w:rPr>
          <w:rFonts w:asciiTheme="majorBidi" w:hAnsiTheme="majorBidi" w:cstheme="majorBidi"/>
          <w:color w:val="auto"/>
          <w:sz w:val="30"/>
          <w:szCs w:val="30"/>
          <w:u w:val="single"/>
        </w:rPr>
        <w:t>Det</w:t>
      </w:r>
      <w:r w:rsidR="00C2243F">
        <w:rPr>
          <w:rFonts w:asciiTheme="majorBidi" w:hAnsiTheme="majorBidi" w:cstheme="majorBidi"/>
          <w:color w:val="auto"/>
          <w:sz w:val="30"/>
          <w:szCs w:val="30"/>
          <w:u w:val="single"/>
        </w:rPr>
        <w:t>&gt;welcome Mes</w:t>
      </w:r>
      <w:r w:rsidR="00685579" w:rsidRPr="00C2243F">
        <w:rPr>
          <w:rFonts w:asciiTheme="majorBidi" w:hAnsiTheme="majorBidi" w:cstheme="majorBidi"/>
          <w:b w:val="0"/>
          <w:bCs w:val="0"/>
          <w:color w:val="auto"/>
          <w:sz w:val="30"/>
          <w:szCs w:val="30"/>
          <w:u w:val="single"/>
        </w:rPr>
        <w:t>"</w:t>
      </w:r>
      <w:r w:rsidR="0068557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(Sub Menu)</w:t>
      </w:r>
      <w:r w:rsidR="00685579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F105B9" w:rsidRPr="00555D6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you</w:t>
      </w:r>
      <w:r w:rsidR="00653E9F" w:rsidRPr="00555D6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can connect a </w:t>
      </w:r>
      <w:r w:rsidR="00653E9F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etection sensor</w:t>
      </w:r>
      <w:r w:rsidR="0032108C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o the</w:t>
      </w:r>
      <w:r w:rsidR="00653E9F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unit</w:t>
      </w:r>
      <w:r w:rsidR="0032108C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. </w:t>
      </w:r>
      <w:r w:rsidR="00631525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653E9F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When a person</w:t>
      </w:r>
      <w:r w:rsidR="00631525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404359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pproaches the p</w:t>
      </w:r>
      <w:r w:rsidR="00653E9F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nel</w:t>
      </w:r>
      <w:r w:rsidR="00404359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</w:t>
      </w:r>
      <w:r w:rsidR="00653E9F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631525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555D65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etection</w:t>
      </w:r>
      <w:r w:rsidR="0032108C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sensor </w:t>
      </w:r>
      <w:r w:rsid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will be </w:t>
      </w:r>
      <w:r w:rsidR="0032108C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ctivated a</w:t>
      </w:r>
      <w:r w:rsidR="00653E9F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nd </w:t>
      </w:r>
      <w:r w:rsidR="00404359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it </w:t>
      </w:r>
      <w:r w:rsidR="0032108C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will run </w:t>
      </w:r>
      <w:r w:rsidR="00631525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</w:t>
      </w:r>
      <w:r w:rsidR="0032108C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404359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voice message</w:t>
      </w:r>
      <w:r w:rsidR="00653E9F" w:rsidRPr="00C2243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. </w:t>
      </w:r>
    </w:p>
    <w:p w:rsidR="00B502E4" w:rsidRPr="00555D65" w:rsidRDefault="00F5558D" w:rsidP="00C2243F">
      <w:pPr>
        <w:pStyle w:val="21"/>
        <w:tabs>
          <w:tab w:val="right" w:pos="993"/>
        </w:tabs>
        <w:bidi w:val="0"/>
        <w:ind w:left="993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F5558D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pict>
          <v:shape id="_x0000_s1539" type="#_x0000_t202" style="position:absolute;left:0;text-align:left;margin-left:317.4pt;margin-top:102.3pt;width:145.95pt;height:58.25pt;z-index:251985920;mso-width-relative:margin;mso-height-relative:margin">
            <v:textbox style="mso-next-textbox:#_x0000_s1539">
              <w:txbxContent>
                <w:p w:rsidR="00E95153" w:rsidRPr="00C2243F" w:rsidRDefault="00E95153" w:rsidP="00C2243F">
                  <w:pPr>
                    <w:bidi w:val="0"/>
                  </w:pPr>
                  <w:r w:rsidRPr="00C2243F">
                    <w:rPr>
                      <w:rFonts w:asciiTheme="majorBidi" w:hAnsiTheme="majorBidi" w:cstheme="majorBidi"/>
                      <w:noProof/>
                      <w:sz w:val="30"/>
                      <w:szCs w:val="30"/>
                    </w:rPr>
                    <w:t>T.to name annou</w:t>
                  </w:r>
                  <w:r>
                    <w:rPr>
                      <w:rFonts w:asciiTheme="majorBidi" w:hAnsiTheme="majorBidi" w:cstheme="majorBidi"/>
                      <w:noProof/>
                      <w:sz w:val="30"/>
                      <w:szCs w:val="30"/>
                    </w:rPr>
                    <w:br/>
                    <w:t>08</w:t>
                  </w:r>
                  <w:r>
                    <w:br/>
                    <w:t>1/4 sec base</w:t>
                  </w:r>
                </w:p>
              </w:txbxContent>
            </v:textbox>
          </v:shape>
        </w:pict>
      </w:r>
      <w:r w:rsidRPr="00F5558D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pict>
          <v:group id="_x0000_s1538" style="position:absolute;left:0;text-align:left;margin-left:272.55pt;margin-top:60.05pt;width:16.55pt;height:26.4pt;z-index:251983872" coordorigin="8991,11310" coordsize="444,708">
            <v:shape id="_x0000_s1536" type="#_x0000_t202" style="position:absolute;left:8991;top:11310;width:444;height:708;mso-width-relative:margin;mso-height-relative:margin" filled="f" stroked="f">
              <v:textbox style="mso-next-textbox:#_x0000_s1536">
                <w:txbxContent>
                  <w:p w:rsidR="00E95153" w:rsidRPr="00631525" w:rsidRDefault="00E95153" w:rsidP="00E735B9">
                    <w:pPr>
                      <w:rPr>
                        <w:sz w:val="16"/>
                        <w:szCs w:val="16"/>
                        <w:rtl/>
                      </w:rPr>
                    </w:pPr>
                    <w:r w:rsidRPr="00631525">
                      <w:rPr>
                        <w:rFonts w:hint="cs"/>
                        <w:sz w:val="16"/>
                        <w:szCs w:val="16"/>
                      </w:rPr>
                      <w:t>X</w:t>
                    </w:r>
                  </w:p>
                  <w:p w:rsidR="00E95153" w:rsidRPr="00631525" w:rsidRDefault="00E95153" w:rsidP="00E735B9">
                    <w:pPr>
                      <w:rPr>
                        <w:sz w:val="16"/>
                        <w:szCs w:val="16"/>
                        <w:rtl/>
                      </w:rPr>
                    </w:pPr>
                    <w:r w:rsidRPr="00631525">
                      <w:rPr>
                        <w:sz w:val="16"/>
                        <w:szCs w:val="16"/>
                      </w:rPr>
                      <w:t>4</w:t>
                    </w:r>
                  </w:p>
                </w:txbxContent>
              </v:textbox>
            </v:shape>
            <v:shape id="_x0000_s1537" type="#_x0000_t32" style="position:absolute;left:9083;top:11680;width:289;height:0" o:connectortype="straight"/>
            <w10:wrap anchorx="page"/>
          </v:group>
        </w:pict>
      </w:r>
      <w:r w:rsidR="00555D65" w:rsidRPr="00555D6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Detection Sensor </w:t>
      </w:r>
      <w:r w:rsidR="00404359" w:rsidRPr="00555D6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ime</w:t>
      </w:r>
      <w:r w:rsidR="00A0207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B502E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control the amount of time that the unit will respond to the sensor detection </w:t>
      </w:r>
      <w:r w:rsidR="00B502E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detection sensor time </w:t>
      </w:r>
      <w:r w:rsidR="00A0207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is</w:t>
      </w:r>
      <w:r w:rsidR="00404359" w:rsidRPr="00555D6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40 by default and can be change</w:t>
      </w:r>
      <w:r w:rsidR="00B502E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</w:t>
      </w:r>
      <w:r w:rsidR="00404359" w:rsidRPr="00555D65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.</w:t>
      </w:r>
      <w:r w:rsidR="00E735B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 </w:t>
      </w:r>
      <w:r w:rsidR="00B502E4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br/>
      </w:r>
      <w:r w:rsidR="00631525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br/>
      </w:r>
      <w:r w:rsidR="00E735B9" w:rsidRPr="00E735B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Defined time</w:t>
      </w:r>
      <w:r w:rsidR="00E735B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 </w:t>
      </w:r>
      <w:r w:rsidR="00A02073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is </w:t>
      </w:r>
      <w:r w:rsidR="00E735B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X will b</w:t>
      </w:r>
      <w:r w:rsidR="00E735B9" w:rsidRPr="00E735B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e divided</w:t>
      </w:r>
      <w:r w:rsidR="00E735B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 </w:t>
      </w:r>
      <w:r w:rsidR="00A6358E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by 4 [</w:t>
      </w:r>
      <w:r w:rsidR="00E735B9" w:rsidRPr="00E735B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 </w:t>
      </w:r>
      <w:r w:rsidR="00E735B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    </w:t>
      </w:r>
      <w:r w:rsidR="00A6358E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]</w:t>
      </w:r>
      <w:r w:rsidR="00D12F1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, </w:t>
      </w:r>
      <w:r w:rsidR="00D12F1A" w:rsidRPr="00D12F1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A value of 0 will be replaced by 1</w:t>
      </w:r>
      <w:r w:rsidR="00D12F1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.</w:t>
      </w:r>
      <w:r w:rsidR="00A6358E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 </w:t>
      </w:r>
      <w:r w:rsidR="00B502E4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br/>
      </w:r>
    </w:p>
    <w:p w:rsidR="004675DA" w:rsidRPr="00685579" w:rsidRDefault="00F5558D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spacing w:after="200"/>
        <w:ind w:left="992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F5558D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pict>
          <v:group id="_x0000_s1543" style="position:absolute;left:0;text-align:left;margin-left:269.95pt;margin-top:106.35pt;width:22.2pt;height:35.4pt;z-index:251986944" coordorigin="8991,11310" coordsize="444,708">
            <v:shape id="_x0000_s1544" type="#_x0000_t202" style="position:absolute;left:8991;top:11310;width:444;height:708;mso-width-relative:margin;mso-height-relative:margin" filled="f" stroked="f">
              <v:textbox style="mso-next-textbox:#_x0000_s1544">
                <w:txbxContent>
                  <w:p w:rsidR="00E95153" w:rsidRPr="00685579" w:rsidRDefault="00E95153" w:rsidP="004675DA">
                    <w:pPr>
                      <w:rPr>
                        <w:sz w:val="22"/>
                        <w:szCs w:val="22"/>
                        <w:rtl/>
                      </w:rPr>
                    </w:pPr>
                    <w:r w:rsidRPr="00685579">
                      <w:rPr>
                        <w:rFonts w:hint="cs"/>
                        <w:sz w:val="22"/>
                        <w:szCs w:val="22"/>
                      </w:rPr>
                      <w:t>X</w:t>
                    </w:r>
                  </w:p>
                  <w:p w:rsidR="00E95153" w:rsidRPr="00685579" w:rsidRDefault="00E95153" w:rsidP="004675DA">
                    <w:pPr>
                      <w:rPr>
                        <w:sz w:val="22"/>
                        <w:szCs w:val="22"/>
                        <w:rtl/>
                      </w:rPr>
                    </w:pPr>
                    <w:r w:rsidRPr="00685579">
                      <w:rPr>
                        <w:sz w:val="22"/>
                        <w:szCs w:val="22"/>
                      </w:rPr>
                      <w:t>4</w:t>
                    </w:r>
                  </w:p>
                </w:txbxContent>
              </v:textbox>
            </v:shape>
            <v:shape id="_x0000_s1545" type="#_x0000_t32" style="position:absolute;left:9083;top:11680;width:289;height:0" o:connectortype="straight"/>
            <w10:wrap anchorx="page"/>
          </v:group>
        </w:pict>
      </w:r>
      <w:r w:rsidR="00F105B9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"</w:t>
      </w:r>
      <w:r w:rsidR="00C2243F" w:rsidRPr="00685579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T.to name annou</w:t>
      </w:r>
      <w:r w:rsidR="00685579" w:rsidRPr="00C2243F">
        <w:rPr>
          <w:rFonts w:asciiTheme="majorBidi" w:hAnsiTheme="majorBidi" w:cstheme="majorBidi"/>
          <w:b w:val="0"/>
          <w:bCs w:val="0"/>
          <w:color w:val="auto"/>
          <w:sz w:val="30"/>
          <w:szCs w:val="30"/>
          <w:u w:val="single"/>
        </w:rPr>
        <w:t>"</w:t>
      </w:r>
      <w:r w:rsidR="0068557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(Sub Menu)</w:t>
      </w:r>
      <w:r w:rsidR="00685579" w:rsidRPr="00F55377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C2243F" w:rsidRPr="0068557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685579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he unit allows</w:t>
      </w:r>
      <w:r w:rsid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685579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o record name of tenant and </w:t>
      </w:r>
      <w:r w:rsid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685579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once browsing</w:t>
      </w:r>
      <w:r w:rsid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685579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between the</w:t>
      </w:r>
      <w:r w:rsid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names recorded</w:t>
      </w:r>
      <w:r w:rsidR="00685579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voice name massage </w:t>
      </w:r>
      <w:r w:rsidR="00685579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will</w:t>
      </w:r>
      <w:r w:rsid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be </w:t>
      </w:r>
      <w:r w:rsidR="00685579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play</w:t>
      </w:r>
      <w:r w:rsid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d by the unit.</w:t>
      </w:r>
      <w:r w:rsidR="00685579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685579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68557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This function states amount of time since you have finished browsing </w:t>
      </w:r>
      <w:r w:rsidR="00264D82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between names </w:t>
      </w:r>
      <w:r w:rsidR="0068557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that the unit will play the tennat names</w:t>
      </w:r>
      <w:r w:rsidR="0068557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br/>
      </w:r>
      <w:r w:rsidR="004675DA" w:rsidRPr="0068557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Tenant</w:t>
      </w:r>
      <w:r w:rsidR="004675DA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Voice Message</w:t>
      </w:r>
      <w:r w:rsidR="00A02073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ime is</w:t>
      </w:r>
      <w:r w:rsidR="004675DA" w:rsidRPr="0068557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4675DA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08 by default and can be change</w:t>
      </w:r>
      <w:r w:rsidR="00A02073" w:rsidRPr="0068557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.</w:t>
      </w:r>
      <w:r w:rsidR="004675DA" w:rsidRPr="0068557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 Defined time </w:t>
      </w:r>
      <w:r w:rsidR="00A02073" w:rsidRPr="0068557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is </w:t>
      </w:r>
      <w:r w:rsidR="004675DA" w:rsidRPr="0068557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X will be divided by 4 [     ], A value of 0 will be replaced by 1. (Set on menu</w:t>
      </w:r>
      <w:r w:rsidR="00A02073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4675DA" w:rsidRPr="0068557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15 vocie message)</w:t>
      </w:r>
    </w:p>
    <w:p w:rsidR="00E514E4" w:rsidRDefault="00F5558D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ind w:left="993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F5558D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pict>
          <v:shape id="_x0000_s1546" type="#_x0000_t202" style="position:absolute;left:0;text-align:left;margin-left:317.4pt;margin-top:5.85pt;width:145.95pt;height:60.8pt;z-index:251988992;mso-width-relative:margin;mso-height-relative:margin">
            <v:textbox style="mso-next-textbox:#_x0000_s1546">
              <w:txbxContent>
                <w:p w:rsidR="00E95153" w:rsidRPr="00653E9F" w:rsidRDefault="00E95153" w:rsidP="00655A00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</w:pPr>
                  <w:r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  <w:t>T.to floor mes</w:t>
                  </w:r>
                  <w:r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  <w:br/>
                    <w:t>12</w:t>
                  </w:r>
                  <w:r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  <w:br/>
                    <w:t>1/4 sec base</w:t>
                  </w:r>
                </w:p>
                <w:p w:rsidR="00E95153" w:rsidRPr="009B6D49" w:rsidRDefault="00E95153" w:rsidP="00A02073"/>
              </w:txbxContent>
            </v:textbox>
          </v:shape>
        </w:pict>
      </w:r>
      <w:r w:rsidR="00F105B9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"T.to f</w:t>
      </w:r>
      <w:r w:rsidR="00A02073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loor</w:t>
      </w:r>
      <w:r w:rsidR="00A02073" w:rsidRPr="00900AAD">
        <w:rPr>
          <w:rFonts w:asciiTheme="majorBidi" w:hAnsiTheme="majorBidi" w:cstheme="majorBidi"/>
          <w:color w:val="auto"/>
          <w:sz w:val="30"/>
          <w:szCs w:val="30"/>
          <w:u w:val="single"/>
        </w:rPr>
        <w:t xml:space="preserve"> </w:t>
      </w:r>
      <w:r w:rsidR="00F105B9">
        <w:rPr>
          <w:rFonts w:asciiTheme="majorBidi" w:hAnsiTheme="majorBidi" w:cstheme="majorBidi"/>
          <w:color w:val="auto"/>
          <w:sz w:val="30"/>
          <w:szCs w:val="30"/>
          <w:u w:val="single"/>
        </w:rPr>
        <w:t>mes</w:t>
      </w:r>
      <w:r w:rsidR="00F105B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"(Sub Menu)</w:t>
      </w:r>
      <w:r w:rsidR="00A02073" w:rsidRPr="00653E9F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FC10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F105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fter</w:t>
      </w:r>
      <w:r w:rsidR="00FC10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enant will open the door a voice message</w:t>
      </w:r>
      <w:r w:rsidR="00FC10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will be play</w:t>
      </w:r>
      <w:r w:rsidR="00E514E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d</w:t>
      </w:r>
      <w:r w:rsidR="00FC10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saying which floor the tenant </w:t>
      </w:r>
      <w:r w:rsidR="00E514E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FC10B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tay.</w:t>
      </w:r>
      <w:r w:rsidR="00E514E4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br/>
      </w:r>
      <w:r w:rsidR="00F105B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This function states</w:t>
      </w:r>
      <w:r w:rsidR="00E514E4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 how much time after the tennant has open the door for the message to be played</w:t>
      </w:r>
    </w:p>
    <w:p w:rsidR="00F1707A" w:rsidRDefault="00F5558D" w:rsidP="00F1707A">
      <w:pPr>
        <w:pStyle w:val="21"/>
        <w:tabs>
          <w:tab w:val="right" w:pos="993"/>
        </w:tabs>
        <w:bidi w:val="0"/>
        <w:ind w:left="993"/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pict>
          <v:group id="_x0000_s1618" style="position:absolute;left:0;text-align:left;margin-left:269.95pt;margin-top:6.95pt;width:22.2pt;height:35.4pt;z-index:252027904" coordorigin="8991,11310" coordsize="444,708">
            <v:shape id="_x0000_s1619" type="#_x0000_t202" style="position:absolute;left:8991;top:11310;width:444;height:708;mso-width-relative:margin;mso-height-relative:margin" filled="f" stroked="f">
              <v:textbox style="mso-next-textbox:#_x0000_s1619">
                <w:txbxContent>
                  <w:p w:rsidR="00E95153" w:rsidRDefault="00E95153" w:rsidP="00033F74">
                    <w:pPr>
                      <w:rPr>
                        <w:rtl/>
                      </w:rPr>
                    </w:pPr>
                    <w:r>
                      <w:rPr>
                        <w:rFonts w:hint="cs"/>
                      </w:rPr>
                      <w:t>X</w:t>
                    </w:r>
                  </w:p>
                  <w:p w:rsidR="00E95153" w:rsidRDefault="00E95153" w:rsidP="00033F74">
                    <w:pPr>
                      <w:rPr>
                        <w:color w:val="000000"/>
                      </w:rPr>
                    </w:pPr>
                    <w:r>
                      <w:t>4</w:t>
                    </w:r>
                    <w:r>
                      <w:rPr>
                        <w:rStyle w:val="ac"/>
                        <w:rFonts w:ascii="Arial" w:hAnsi="Arial" w:cs="Arial"/>
                        <w:color w:val="FFFFFF"/>
                        <w:sz w:val="20"/>
                        <w:szCs w:val="20"/>
                      </w:rPr>
                      <w:t>ozforex.com.au</w:t>
                    </w:r>
                  </w:p>
                  <w:p w:rsidR="00E95153" w:rsidRPr="00E735B9" w:rsidRDefault="00E95153" w:rsidP="00033F74">
                    <w:pPr>
                      <w:rPr>
                        <w:rtl/>
                      </w:rPr>
                    </w:pPr>
                  </w:p>
                </w:txbxContent>
              </v:textbox>
            </v:shape>
            <v:shape id="_x0000_s1620" type="#_x0000_t32" style="position:absolute;left:9083;top:11680;width:289;height:0" o:connectortype="straight"/>
            <w10:wrap anchorx="page"/>
          </v:group>
        </w:pict>
      </w:r>
      <w:r w:rsidRPr="00F5558D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pict>
          <v:shape id="_x0000_s1611" type="#_x0000_t202" style="position:absolute;left:0;text-align:left;margin-left:315.85pt;margin-top:58.8pt;width:145.95pt;height:60.8pt;z-index:252023808;mso-width-relative:margin;mso-height-relative:margin">
            <v:textbox style="mso-next-textbox:#_x0000_s1611">
              <w:txbxContent>
                <w:p w:rsidR="00E95153" w:rsidRPr="00653E9F" w:rsidRDefault="00E95153" w:rsidP="007026AE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</w:pPr>
                  <w:r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  <w:t>T.to floor mes</w:t>
                  </w:r>
                  <w:r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  <w:br/>
                    <w:t>12</w:t>
                  </w:r>
                  <w:r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  <w:br/>
                    <w:t>1/4 sec base</w:t>
                  </w:r>
                </w:p>
                <w:p w:rsidR="00E95153" w:rsidRPr="009B6D49" w:rsidRDefault="00E95153" w:rsidP="007026AE"/>
              </w:txbxContent>
            </v:textbox>
          </v:shape>
        </w:pict>
      </w:r>
      <w:r w:rsidR="00F105B9" w:rsidRPr="0068557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Tenant</w:t>
      </w:r>
      <w:r w:rsidR="00F105B9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Voice Message time is</w:t>
      </w:r>
      <w:r w:rsidR="00F105B9" w:rsidRPr="00685579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F105B9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08 by default and can be change</w:t>
      </w:r>
      <w:r w:rsidR="00F105B9" w:rsidRPr="0068557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. Defined time is X will be divided by 4 [     ], A value of 0 will be replaced by 1. (Set on menu</w:t>
      </w:r>
      <w:r w:rsidR="00F105B9" w:rsidRPr="0068557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F105B9" w:rsidRPr="00685579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15 vocie message)</w:t>
      </w:r>
    </w:p>
    <w:p w:rsidR="00F1707A" w:rsidRDefault="00F1707A" w:rsidP="00F1707A">
      <w:pPr>
        <w:pStyle w:val="21"/>
        <w:tabs>
          <w:tab w:val="right" w:pos="993"/>
        </w:tabs>
        <w:bidi w:val="0"/>
        <w:ind w:left="993"/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</w:pPr>
    </w:p>
    <w:p w:rsidR="007026AE" w:rsidRPr="00F1707A" w:rsidRDefault="00F5558D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ind w:left="993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pict>
          <v:group id="_x0000_s1621" style="position:absolute;left:0;text-align:left;margin-left:269.95pt;margin-top:88.45pt;width:22.2pt;height:35.4pt;z-index:252028928" coordorigin="8991,11310" coordsize="444,708">
            <v:shape id="_x0000_s1622" type="#_x0000_t202" style="position:absolute;left:8991;top:11310;width:444;height:708;mso-width-relative:margin;mso-height-relative:margin" filled="f" stroked="f">
              <v:textbox style="mso-next-textbox:#_x0000_s1622">
                <w:txbxContent>
                  <w:p w:rsidR="00E95153" w:rsidRDefault="00E95153" w:rsidP="00033F74">
                    <w:pPr>
                      <w:rPr>
                        <w:rtl/>
                      </w:rPr>
                    </w:pPr>
                    <w:r>
                      <w:rPr>
                        <w:rFonts w:hint="cs"/>
                      </w:rPr>
                      <w:t>X</w:t>
                    </w:r>
                  </w:p>
                  <w:p w:rsidR="00E95153" w:rsidRDefault="00E95153" w:rsidP="00033F74">
                    <w:pPr>
                      <w:rPr>
                        <w:color w:val="000000"/>
                      </w:rPr>
                    </w:pPr>
                    <w:r>
                      <w:t>4</w:t>
                    </w:r>
                    <w:r>
                      <w:rPr>
                        <w:rStyle w:val="ac"/>
                        <w:rFonts w:ascii="Arial" w:hAnsi="Arial" w:cs="Arial"/>
                        <w:color w:val="FFFFFF"/>
                        <w:sz w:val="20"/>
                        <w:szCs w:val="20"/>
                      </w:rPr>
                      <w:t>ozforex.com.au</w:t>
                    </w:r>
                  </w:p>
                  <w:p w:rsidR="00E95153" w:rsidRPr="00E735B9" w:rsidRDefault="00E95153" w:rsidP="00033F74">
                    <w:pPr>
                      <w:rPr>
                        <w:rtl/>
                      </w:rPr>
                    </w:pPr>
                  </w:p>
                </w:txbxContent>
              </v:textbox>
            </v:shape>
            <v:shape id="_x0000_s1623" type="#_x0000_t32" style="position:absolute;left:9083;top:11680;width:289;height:0" o:connectortype="straight"/>
            <w10:wrap anchorx="page"/>
          </v:group>
        </w:pict>
      </w:r>
      <w:r w:rsidR="00F1707A" w:rsidRPr="00F1707A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 xml:space="preserve">"T.to Disp. List </w:t>
      </w:r>
      <w:r w:rsidR="00F1707A" w:rsidRPr="00F1707A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"(Sub Menu) </w:t>
      </w:r>
      <w:r w:rsidR="00F1707A" w:rsidRPr="00F1707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Set the time that list of tenants will be shown and </w:t>
      </w:r>
      <w:r w:rsidR="00F1707A" w:rsidRPr="00F1707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remain active after the time will pass unit will </w:t>
      </w:r>
      <w:r w:rsidR="00F1707A" w:rsidRPr="00F1707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return to main screen :</w:t>
      </w:r>
      <w:r w:rsidR="00F1707A" w:rsidRPr="00F1707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"Use arrows to search name. Enter app number then press bell"</w:t>
      </w:r>
      <w:r w:rsidR="00F1707A" w:rsidRPr="00F1707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 </w:t>
      </w:r>
      <w:r w:rsidR="00F1707A" w:rsidRPr="00F1707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Message time is</w:t>
      </w:r>
      <w:r w:rsidR="00F1707A" w:rsidRPr="00F1707A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F1707A" w:rsidRPr="00F1707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40 by default and can be change</w:t>
      </w:r>
      <w:r w:rsidR="00F1707A" w:rsidRPr="00F1707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.</w:t>
      </w:r>
      <w:r w:rsidR="00F1707A" w:rsidRPr="00F1707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br/>
        <w:t>Defined time is X will be divided by 4 [     ], A value of 0 will be replaced by 1. (Set on menu</w:t>
      </w:r>
      <w:r w:rsidR="00F1707A" w:rsidRPr="00F1707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F1707A" w:rsidRPr="00F1707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15 vocie message)</w:t>
      </w:r>
    </w:p>
    <w:p w:rsidR="007026AE" w:rsidRDefault="007026AE" w:rsidP="007026AE">
      <w:pPr>
        <w:pStyle w:val="21"/>
        <w:tabs>
          <w:tab w:val="right" w:pos="993"/>
        </w:tabs>
        <w:bidi w:val="0"/>
        <w:ind w:left="993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</w:p>
    <w:p w:rsidR="00F1707A" w:rsidRDefault="00F1707A" w:rsidP="00F1707A">
      <w:pPr>
        <w:pStyle w:val="21"/>
        <w:tabs>
          <w:tab w:val="right" w:pos="993"/>
        </w:tabs>
        <w:bidi w:val="0"/>
        <w:ind w:left="993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lastRenderedPageBreak/>
        <w:br/>
      </w:r>
    </w:p>
    <w:p w:rsidR="00F1707A" w:rsidRPr="006D7319" w:rsidRDefault="00F5558D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spacing w:before="200"/>
        <w:ind w:left="992" w:hanging="567"/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</w:pPr>
      <w:r w:rsidRPr="00F5558D">
        <w:rPr>
          <w:rFonts w:asciiTheme="majorBidi" w:hAnsiTheme="majorBidi" w:cstheme="majorBidi"/>
          <w:noProof/>
          <w:color w:val="1F497D" w:themeColor="text2"/>
          <w:sz w:val="30"/>
          <w:szCs w:val="30"/>
          <w:u w:val="single"/>
        </w:rPr>
        <w:pict>
          <v:shape id="_x0000_s1612" type="#_x0000_t202" style="position:absolute;left:0;text-align:left;margin-left:317.4pt;margin-top:9.95pt;width:145.95pt;height:42pt;z-index:252025856;mso-width-relative:margin;mso-height-relative:margin">
            <v:textbox style="mso-next-textbox:#_x0000_s1612">
              <w:txbxContent>
                <w:p w:rsidR="00E95153" w:rsidRDefault="00E95153" w:rsidP="00F1707A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</w:pPr>
                  <w:r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  <w:t>Display List Time</w:t>
                  </w:r>
                </w:p>
                <w:p w:rsidR="00E95153" w:rsidRPr="00653E9F" w:rsidRDefault="00E95153" w:rsidP="00F1707A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</w:pPr>
                  <w:r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  <w:t>06</w:t>
                  </w:r>
                </w:p>
                <w:p w:rsidR="00E95153" w:rsidRPr="009B6D49" w:rsidRDefault="00E95153" w:rsidP="00F1707A"/>
              </w:txbxContent>
            </v:textbox>
          </v:shape>
        </w:pict>
      </w:r>
      <w:r w:rsidR="00F1707A" w:rsidRPr="006D7319">
        <w:rPr>
          <w:rFonts w:asciiTheme="majorBidi" w:hAnsiTheme="majorBidi" w:cstheme="majorBidi"/>
          <w:color w:val="1F497D" w:themeColor="text2"/>
          <w:sz w:val="30"/>
          <w:szCs w:val="30"/>
          <w:u w:val="single"/>
        </w:rPr>
        <w:t>"T.todisp selected</w:t>
      </w:r>
      <w:r w:rsidR="00F1707A" w:rsidRPr="006D7319">
        <w:rPr>
          <w:rFonts w:asciiTheme="majorBidi" w:hAnsiTheme="majorBidi" w:cstheme="majorBidi"/>
          <w:b w:val="0"/>
          <w:bCs w:val="0"/>
          <w:color w:val="1F497D" w:themeColor="text2"/>
          <w:sz w:val="30"/>
          <w:szCs w:val="30"/>
        </w:rPr>
        <w:t xml:space="preserve">"(Sub Menu) – </w:t>
      </w:r>
      <w:r w:rsidR="00F1707A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br/>
        <w:t xml:space="preserve">The Time that the selected will </w:t>
      </w:r>
      <w:r w:rsidR="00F1707A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  <w:shd w:val="clear" w:color="auto" w:fill="FFFFFF"/>
        </w:rPr>
        <w:t>appear</w:t>
      </w:r>
      <w:r w:rsidR="00F1707A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 xml:space="preserve">. </w:t>
      </w:r>
      <w:r w:rsidR="00F1707A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br/>
        <w:t>0</w:t>
      </w:r>
      <w:r w:rsidR="00F1707A" w:rsidRPr="006D7319">
        <w:rPr>
          <w:rFonts w:asciiTheme="majorBidi" w:hAnsiTheme="majorBidi" w:cstheme="majorBidi"/>
          <w:b w:val="0"/>
          <w:bCs w:val="0"/>
          <w:color w:val="1F497D" w:themeColor="text2"/>
          <w:sz w:val="30"/>
          <w:szCs w:val="30"/>
        </w:rPr>
        <w:t xml:space="preserve">Display selected </w:t>
      </w:r>
      <w:r w:rsidR="00F1707A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>time is</w:t>
      </w:r>
      <w:r w:rsidR="00F1707A" w:rsidRPr="006D7319">
        <w:rPr>
          <w:rFonts w:asciiTheme="majorBidi" w:hAnsiTheme="majorBidi" w:cstheme="majorBidi"/>
          <w:b w:val="0"/>
          <w:bCs w:val="0"/>
          <w:color w:val="1F497D" w:themeColor="text2"/>
          <w:sz w:val="30"/>
          <w:szCs w:val="30"/>
        </w:rPr>
        <w:t xml:space="preserve"> </w:t>
      </w:r>
      <w:r w:rsidR="00F1707A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 xml:space="preserve">06 by </w:t>
      </w:r>
    </w:p>
    <w:p w:rsidR="00F1707A" w:rsidRPr="006D7319" w:rsidRDefault="00F5558D" w:rsidP="00F1707A">
      <w:pPr>
        <w:pStyle w:val="21"/>
        <w:tabs>
          <w:tab w:val="right" w:pos="993"/>
        </w:tabs>
        <w:bidi w:val="0"/>
        <w:ind w:left="993"/>
        <w:rPr>
          <w:rFonts w:asciiTheme="majorBidi" w:hAnsiTheme="majorBidi" w:cstheme="majorBidi"/>
          <w:b w:val="0"/>
          <w:bCs w:val="0"/>
          <w:noProof/>
          <w:color w:val="1F497D" w:themeColor="text2"/>
          <w:sz w:val="28"/>
          <w:szCs w:val="28"/>
        </w:rPr>
      </w:pPr>
      <w:r w:rsidRPr="00F5558D">
        <w:rPr>
          <w:rFonts w:asciiTheme="majorBidi" w:hAnsiTheme="majorBidi" w:cstheme="majorBidi"/>
          <w:noProof/>
          <w:color w:val="1F497D" w:themeColor="text2"/>
          <w:sz w:val="30"/>
          <w:szCs w:val="30"/>
          <w:u w:val="single"/>
        </w:rPr>
        <w:pict>
          <v:group id="_x0000_s1613" style="position:absolute;left:0;text-align:left;margin-left:164.55pt;margin-top:7.3pt;width:22.2pt;height:35.4pt;z-index:252026880" coordorigin="8991,11310" coordsize="444,708">
            <v:shape id="_x0000_s1614" type="#_x0000_t202" style="position:absolute;left:8991;top:11310;width:444;height:708;mso-width-relative:margin;mso-height-relative:margin" filled="f" stroked="f">
              <v:textbox style="mso-next-textbox:#_x0000_s1614">
                <w:txbxContent>
                  <w:p w:rsidR="00E95153" w:rsidRDefault="00E95153" w:rsidP="00F1707A">
                    <w:pPr>
                      <w:rPr>
                        <w:rtl/>
                      </w:rPr>
                    </w:pPr>
                    <w:r>
                      <w:rPr>
                        <w:rFonts w:hint="cs"/>
                      </w:rPr>
                      <w:t>X</w:t>
                    </w:r>
                  </w:p>
                  <w:p w:rsidR="00E95153" w:rsidRDefault="00E95153" w:rsidP="00033F74">
                    <w:pPr>
                      <w:rPr>
                        <w:color w:val="000000"/>
                      </w:rPr>
                    </w:pPr>
                    <w:r>
                      <w:t>4</w:t>
                    </w:r>
                    <w:r>
                      <w:rPr>
                        <w:rStyle w:val="ac"/>
                        <w:rFonts w:ascii="Arial" w:hAnsi="Arial" w:cs="Arial"/>
                        <w:color w:val="FFFFFF"/>
                        <w:sz w:val="20"/>
                        <w:szCs w:val="20"/>
                      </w:rPr>
                      <w:t>ozforex.com.au</w:t>
                    </w:r>
                  </w:p>
                  <w:p w:rsidR="00E95153" w:rsidRPr="00E735B9" w:rsidRDefault="00E95153" w:rsidP="00F1707A">
                    <w:pPr>
                      <w:rPr>
                        <w:rtl/>
                      </w:rPr>
                    </w:pPr>
                  </w:p>
                </w:txbxContent>
              </v:textbox>
            </v:shape>
            <v:shape id="_x0000_s1615" type="#_x0000_t32" style="position:absolute;left:9083;top:11680;width:289;height:0" o:connectortype="straight"/>
            <w10:wrap anchorx="page"/>
          </v:group>
        </w:pict>
      </w:r>
      <w:r w:rsidR="00F1707A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>default and can be change</w:t>
      </w:r>
      <w:r w:rsidR="00F1707A" w:rsidRPr="006D7319">
        <w:rPr>
          <w:rFonts w:asciiTheme="majorBidi" w:hAnsiTheme="majorBidi" w:cstheme="majorBidi"/>
          <w:b w:val="0"/>
          <w:bCs w:val="0"/>
          <w:noProof/>
          <w:color w:val="1F497D" w:themeColor="text2"/>
          <w:sz w:val="28"/>
          <w:szCs w:val="28"/>
        </w:rPr>
        <w:t xml:space="preserve">. Defined time is X </w:t>
      </w:r>
    </w:p>
    <w:p w:rsidR="007026AE" w:rsidRPr="006D7319" w:rsidRDefault="00F1707A" w:rsidP="006D7319">
      <w:pPr>
        <w:pStyle w:val="21"/>
        <w:tabs>
          <w:tab w:val="right" w:pos="993"/>
        </w:tabs>
        <w:bidi w:val="0"/>
        <w:ind w:left="993"/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</w:pPr>
      <w:r w:rsidRPr="006D7319">
        <w:rPr>
          <w:rFonts w:asciiTheme="majorBidi" w:hAnsiTheme="majorBidi" w:cstheme="majorBidi"/>
          <w:b w:val="0"/>
          <w:bCs w:val="0"/>
          <w:noProof/>
          <w:color w:val="1F497D" w:themeColor="text2"/>
          <w:sz w:val="28"/>
          <w:szCs w:val="28"/>
        </w:rPr>
        <w:t>will be</w:t>
      </w:r>
      <w:r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 xml:space="preserve"> </w:t>
      </w:r>
      <w:r w:rsidRPr="006D7319">
        <w:rPr>
          <w:rFonts w:asciiTheme="majorBidi" w:hAnsiTheme="majorBidi" w:cstheme="majorBidi"/>
          <w:b w:val="0"/>
          <w:bCs w:val="0"/>
          <w:noProof/>
          <w:color w:val="1F497D" w:themeColor="text2"/>
          <w:sz w:val="28"/>
          <w:szCs w:val="28"/>
        </w:rPr>
        <w:t>divided by 4 [     ], A value of 0 will be replaced by 1. (Set on menu</w:t>
      </w:r>
      <w:r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 xml:space="preserve"> </w:t>
      </w:r>
      <w:r w:rsidRPr="006D7319">
        <w:rPr>
          <w:rFonts w:asciiTheme="majorBidi" w:hAnsiTheme="majorBidi" w:cstheme="majorBidi"/>
          <w:b w:val="0"/>
          <w:bCs w:val="0"/>
          <w:noProof/>
          <w:color w:val="1F497D" w:themeColor="text2"/>
          <w:sz w:val="28"/>
          <w:szCs w:val="28"/>
        </w:rPr>
        <w:t>15 vocie message)</w:t>
      </w:r>
    </w:p>
    <w:p w:rsidR="007026AE" w:rsidRPr="006D7319" w:rsidRDefault="007026AE" w:rsidP="007026AE">
      <w:pPr>
        <w:pStyle w:val="21"/>
        <w:tabs>
          <w:tab w:val="right" w:pos="993"/>
        </w:tabs>
        <w:bidi w:val="0"/>
        <w:ind w:left="993"/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</w:pPr>
    </w:p>
    <w:p w:rsidR="00331652" w:rsidRPr="006D7319" w:rsidRDefault="00F5558D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spacing w:before="200"/>
        <w:ind w:left="992" w:hanging="567"/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</w:pPr>
      <w:r w:rsidRPr="00F5558D">
        <w:rPr>
          <w:rFonts w:asciiTheme="majorBidi" w:hAnsiTheme="majorBidi" w:cstheme="majorBidi"/>
          <w:noProof/>
          <w:color w:val="1F497D" w:themeColor="text2"/>
          <w:sz w:val="30"/>
          <w:szCs w:val="30"/>
          <w:u w:val="single"/>
        </w:rPr>
        <w:pict>
          <v:shape id="_x0000_s1570" type="#_x0000_t202" style="position:absolute;left:0;text-align:left;margin-left:317.4pt;margin-top:25.9pt;width:145.95pt;height:42pt;z-index:251999232;mso-width-relative:margin;mso-height-relative:margin">
            <v:textbox style="mso-next-textbox:#_x0000_s1570">
              <w:txbxContent>
                <w:p w:rsidR="00E95153" w:rsidRDefault="00E95153" w:rsidP="00331652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</w:pPr>
                  <w:r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  <w:t>Display List Time</w:t>
                  </w:r>
                </w:p>
                <w:p w:rsidR="00E95153" w:rsidRPr="00653E9F" w:rsidRDefault="00E95153" w:rsidP="00331652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</w:pPr>
                  <w:r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  <w:t>06</w:t>
                  </w:r>
                </w:p>
                <w:p w:rsidR="00E95153" w:rsidRPr="009B6D49" w:rsidRDefault="00E95153" w:rsidP="00331652"/>
              </w:txbxContent>
            </v:textbox>
          </v:shape>
        </w:pict>
      </w:r>
      <w:r w:rsidR="006D7319">
        <w:rPr>
          <w:rFonts w:asciiTheme="majorBidi" w:hAnsiTheme="majorBidi" w:cstheme="majorBidi"/>
          <w:noProof/>
          <w:color w:val="1F497D" w:themeColor="text2"/>
          <w:sz w:val="30"/>
          <w:szCs w:val="30"/>
          <w:u w:val="single"/>
        </w:rPr>
        <w:t>"T.</w:t>
      </w:r>
      <w:r w:rsidR="00B94C74" w:rsidRPr="006D7319">
        <w:rPr>
          <w:rFonts w:asciiTheme="majorBidi" w:hAnsiTheme="majorBidi" w:cstheme="majorBidi"/>
          <w:noProof/>
          <w:color w:val="1F497D" w:themeColor="text2"/>
          <w:sz w:val="30"/>
          <w:szCs w:val="30"/>
          <w:u w:val="single"/>
        </w:rPr>
        <w:t>2cler select</w:t>
      </w:r>
      <w:r w:rsidR="006D7319" w:rsidRPr="006D7319">
        <w:rPr>
          <w:rFonts w:asciiTheme="majorBidi" w:hAnsiTheme="majorBidi" w:cstheme="majorBidi"/>
          <w:b w:val="0"/>
          <w:bCs w:val="0"/>
          <w:color w:val="1F497D" w:themeColor="text2"/>
          <w:sz w:val="30"/>
          <w:szCs w:val="30"/>
        </w:rPr>
        <w:t xml:space="preserve">"(Sub Menu) </w:t>
      </w:r>
      <w:r w:rsidR="00331652" w:rsidRPr="006D7319">
        <w:rPr>
          <w:rFonts w:asciiTheme="majorBidi" w:hAnsiTheme="majorBidi" w:cstheme="majorBidi"/>
          <w:b w:val="0"/>
          <w:bCs w:val="0"/>
          <w:color w:val="1F497D" w:themeColor="text2"/>
          <w:sz w:val="30"/>
          <w:szCs w:val="30"/>
        </w:rPr>
        <w:t xml:space="preserve"> </w:t>
      </w:r>
      <w:r w:rsid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br/>
      </w:r>
      <w:r w:rsidR="00331652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 xml:space="preserve">The Time that the selected </w:t>
      </w:r>
    </w:p>
    <w:p w:rsidR="00331652" w:rsidRPr="006D7319" w:rsidRDefault="00C74FB2" w:rsidP="00331652">
      <w:pPr>
        <w:pStyle w:val="21"/>
        <w:tabs>
          <w:tab w:val="right" w:pos="993"/>
        </w:tabs>
        <w:bidi w:val="0"/>
        <w:ind w:left="993"/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>w</w:t>
      </w:r>
      <w:r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>ill</w:t>
      </w:r>
      <w:r w:rsidR="00331652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 xml:space="preserve"> </w:t>
      </w:r>
      <w:r w:rsidR="00331652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  <w:shd w:val="clear" w:color="auto" w:fill="FFFFFF"/>
        </w:rPr>
        <w:t>appear</w:t>
      </w:r>
      <w:r w:rsidR="00331652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 xml:space="preserve">. </w:t>
      </w:r>
      <w:r w:rsidR="00331652" w:rsidRPr="006D7319">
        <w:rPr>
          <w:rFonts w:asciiTheme="majorBidi" w:hAnsiTheme="majorBidi" w:cstheme="majorBidi"/>
          <w:b w:val="0"/>
          <w:bCs w:val="0"/>
          <w:color w:val="1F497D" w:themeColor="text2"/>
          <w:sz w:val="30"/>
          <w:szCs w:val="30"/>
        </w:rPr>
        <w:t xml:space="preserve">Display selected </w:t>
      </w:r>
      <w:r w:rsidR="00331652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>time is</w:t>
      </w:r>
      <w:r w:rsidR="00331652" w:rsidRPr="006D7319">
        <w:rPr>
          <w:rFonts w:asciiTheme="majorBidi" w:hAnsiTheme="majorBidi" w:cstheme="majorBidi"/>
          <w:b w:val="0"/>
          <w:bCs w:val="0"/>
          <w:color w:val="1F497D" w:themeColor="text2"/>
          <w:sz w:val="30"/>
          <w:szCs w:val="30"/>
        </w:rPr>
        <w:t xml:space="preserve"> </w:t>
      </w:r>
      <w:r w:rsidR="00331652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 xml:space="preserve">06 by </w:t>
      </w:r>
    </w:p>
    <w:p w:rsidR="00331652" w:rsidRPr="006D7319" w:rsidRDefault="00F5558D" w:rsidP="00331652">
      <w:pPr>
        <w:pStyle w:val="21"/>
        <w:tabs>
          <w:tab w:val="right" w:pos="993"/>
        </w:tabs>
        <w:bidi w:val="0"/>
        <w:ind w:left="993"/>
        <w:rPr>
          <w:rFonts w:asciiTheme="majorBidi" w:hAnsiTheme="majorBidi" w:cstheme="majorBidi"/>
          <w:b w:val="0"/>
          <w:bCs w:val="0"/>
          <w:noProof/>
          <w:color w:val="1F497D" w:themeColor="text2"/>
          <w:sz w:val="28"/>
          <w:szCs w:val="28"/>
        </w:rPr>
      </w:pPr>
      <w:r w:rsidRPr="00F5558D">
        <w:rPr>
          <w:rFonts w:asciiTheme="majorBidi" w:hAnsiTheme="majorBidi" w:cstheme="majorBidi"/>
          <w:noProof/>
          <w:color w:val="1F497D" w:themeColor="text2"/>
          <w:sz w:val="30"/>
          <w:szCs w:val="30"/>
          <w:u w:val="single"/>
        </w:rPr>
        <w:pict>
          <v:group id="_x0000_s1571" style="position:absolute;left:0;text-align:left;margin-left:164.55pt;margin-top:7.3pt;width:22.2pt;height:35.4pt;z-index:252000256" coordorigin="8991,11310" coordsize="444,708">
            <v:shape id="_x0000_s1572" type="#_x0000_t202" style="position:absolute;left:8991;top:11310;width:444;height:708;mso-width-relative:margin;mso-height-relative:margin" filled="f" stroked="f">
              <v:textbox style="mso-next-textbox:#_x0000_s1572">
                <w:txbxContent>
                  <w:p w:rsidR="00E95153" w:rsidRDefault="00E95153" w:rsidP="00331652">
                    <w:pPr>
                      <w:rPr>
                        <w:rtl/>
                      </w:rPr>
                    </w:pPr>
                    <w:r>
                      <w:rPr>
                        <w:rFonts w:hint="cs"/>
                      </w:rPr>
                      <w:t>X</w:t>
                    </w:r>
                  </w:p>
                  <w:p w:rsidR="00E95153" w:rsidRPr="00E735B9" w:rsidRDefault="00E95153" w:rsidP="00331652">
                    <w:pPr>
                      <w:rPr>
                        <w:rtl/>
                      </w:rPr>
                    </w:pPr>
                    <w:r>
                      <w:t>4</w:t>
                    </w:r>
                  </w:p>
                </w:txbxContent>
              </v:textbox>
            </v:shape>
            <v:shape id="_x0000_s1573" type="#_x0000_t32" style="position:absolute;left:9083;top:11680;width:289;height:0" o:connectortype="straight"/>
            <w10:wrap anchorx="page"/>
          </v:group>
        </w:pict>
      </w:r>
      <w:r w:rsidR="00331652"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>default and can be change</w:t>
      </w:r>
      <w:r w:rsidR="00331652" w:rsidRPr="006D7319">
        <w:rPr>
          <w:rFonts w:asciiTheme="majorBidi" w:hAnsiTheme="majorBidi" w:cstheme="majorBidi"/>
          <w:b w:val="0"/>
          <w:bCs w:val="0"/>
          <w:noProof/>
          <w:color w:val="1F497D" w:themeColor="text2"/>
          <w:sz w:val="28"/>
          <w:szCs w:val="28"/>
        </w:rPr>
        <w:t xml:space="preserve">. Defined time is X </w:t>
      </w:r>
    </w:p>
    <w:p w:rsidR="00331652" w:rsidRPr="006D7319" w:rsidRDefault="00331652" w:rsidP="00331652">
      <w:pPr>
        <w:pStyle w:val="21"/>
        <w:tabs>
          <w:tab w:val="right" w:pos="993"/>
        </w:tabs>
        <w:bidi w:val="0"/>
        <w:ind w:left="993"/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</w:pPr>
      <w:r w:rsidRPr="006D7319">
        <w:rPr>
          <w:rFonts w:asciiTheme="majorBidi" w:hAnsiTheme="majorBidi" w:cstheme="majorBidi"/>
          <w:b w:val="0"/>
          <w:bCs w:val="0"/>
          <w:noProof/>
          <w:color w:val="1F497D" w:themeColor="text2"/>
          <w:sz w:val="28"/>
          <w:szCs w:val="28"/>
        </w:rPr>
        <w:t>will be</w:t>
      </w:r>
      <w:r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 xml:space="preserve"> </w:t>
      </w:r>
      <w:r w:rsidRPr="006D7319">
        <w:rPr>
          <w:rFonts w:asciiTheme="majorBidi" w:hAnsiTheme="majorBidi" w:cstheme="majorBidi"/>
          <w:b w:val="0"/>
          <w:bCs w:val="0"/>
          <w:noProof/>
          <w:color w:val="1F497D" w:themeColor="text2"/>
          <w:sz w:val="28"/>
          <w:szCs w:val="28"/>
        </w:rPr>
        <w:t>divided by 4 [     ], A value of 0 will be replaced by 1. (Set on menu</w:t>
      </w:r>
      <w:r w:rsidRPr="006D7319">
        <w:rPr>
          <w:rFonts w:asciiTheme="majorBidi" w:hAnsiTheme="majorBidi" w:cstheme="majorBidi"/>
          <w:b w:val="0"/>
          <w:bCs w:val="0"/>
          <w:color w:val="1F497D" w:themeColor="text2"/>
          <w:sz w:val="28"/>
          <w:szCs w:val="28"/>
        </w:rPr>
        <w:t xml:space="preserve"> </w:t>
      </w:r>
      <w:r w:rsidRPr="006D7319">
        <w:rPr>
          <w:rFonts w:asciiTheme="majorBidi" w:hAnsiTheme="majorBidi" w:cstheme="majorBidi"/>
          <w:b w:val="0"/>
          <w:bCs w:val="0"/>
          <w:noProof/>
          <w:color w:val="1F497D" w:themeColor="text2"/>
          <w:sz w:val="28"/>
          <w:szCs w:val="28"/>
        </w:rPr>
        <w:t>15 vocie message)</w:t>
      </w:r>
    </w:p>
    <w:p w:rsidR="00B94C74" w:rsidRPr="00975BEF" w:rsidRDefault="00B94C74" w:rsidP="00B94C74">
      <w:pPr>
        <w:pStyle w:val="21"/>
        <w:tabs>
          <w:tab w:val="right" w:pos="993"/>
        </w:tabs>
        <w:bidi w:val="0"/>
        <w:ind w:left="993"/>
        <w:rPr>
          <w:rFonts w:asciiTheme="majorBidi" w:hAnsiTheme="majorBidi" w:cstheme="majorBidi"/>
          <w:b w:val="0"/>
          <w:bCs w:val="0"/>
          <w:color w:val="0070C0"/>
          <w:sz w:val="20"/>
          <w:szCs w:val="20"/>
        </w:rPr>
      </w:pPr>
    </w:p>
    <w:p w:rsidR="00414C9D" w:rsidRPr="006D7319" w:rsidRDefault="00F5558D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ind w:left="993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F5558D">
        <w:rPr>
          <w:rFonts w:asciiTheme="majorBidi" w:hAnsiTheme="majorBidi" w:cstheme="majorBidi"/>
          <w:b w:val="0"/>
          <w:bCs w:val="0"/>
          <w:noProof/>
          <w:color w:val="0070C0"/>
          <w:sz w:val="28"/>
          <w:szCs w:val="28"/>
        </w:rPr>
        <w:pict>
          <v:shape id="_x0000_s1574" type="#_x0000_t202" style="position:absolute;left:0;text-align:left;margin-left:317.4pt;margin-top:18.55pt;width:145.95pt;height:57.85pt;z-index:252001280;mso-width-relative:margin;mso-height-relative:margin">
            <v:textbox style="mso-next-textbox:#_x0000_s1574">
              <w:txbxContent>
                <w:p w:rsidR="00E95153" w:rsidRDefault="00E95153" w:rsidP="003401E5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</w:pPr>
                  <w:r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  <w:t>talk time X 10</w:t>
                  </w:r>
                </w:p>
                <w:p w:rsidR="00E95153" w:rsidRPr="00653E9F" w:rsidRDefault="00E95153" w:rsidP="003401E5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</w:pPr>
                  <w:r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  <w:t>03</w:t>
                  </w:r>
                  <w:r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  <w:br/>
                    <w:t>Min Value 1</w:t>
                  </w:r>
                </w:p>
                <w:p w:rsidR="00E95153" w:rsidRPr="009B6D49" w:rsidRDefault="00E95153" w:rsidP="003401E5"/>
              </w:txbxContent>
            </v:textbox>
          </v:shape>
        </w:pict>
      </w:r>
      <w:r w:rsidR="006D7319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1F0760" w:rsidRPr="006D7319">
        <w:rPr>
          <w:rFonts w:asciiTheme="majorBidi" w:hAnsiTheme="majorBidi" w:cstheme="majorBidi"/>
          <w:color w:val="auto"/>
          <w:sz w:val="30"/>
          <w:szCs w:val="30"/>
          <w:u w:val="single"/>
        </w:rPr>
        <w:t>Talk Time</w:t>
      </w:r>
      <w:r w:rsidR="006D7319" w:rsidRPr="006D7319">
        <w:rPr>
          <w:rFonts w:asciiTheme="majorBidi" w:hAnsiTheme="majorBidi" w:cstheme="majorBidi"/>
          <w:color w:val="auto"/>
          <w:sz w:val="30"/>
          <w:szCs w:val="30"/>
          <w:u w:val="single"/>
        </w:rPr>
        <w:t xml:space="preserve"> X 105</w:t>
      </w:r>
      <w:r w:rsidR="006D7319">
        <w:rPr>
          <w:rFonts w:asciiTheme="majorBidi" w:hAnsiTheme="majorBidi" w:cstheme="majorBidi"/>
          <w:color w:val="auto"/>
          <w:sz w:val="30"/>
          <w:szCs w:val="30"/>
        </w:rPr>
        <w:t>"</w:t>
      </w:r>
      <w:r w:rsidR="006D7319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3401E5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et the talk</w:t>
      </w:r>
      <w:r w:rsidR="00301034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ime</w:t>
      </w:r>
      <w:r w:rsidR="00A17CF1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B110C5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channel</w:t>
      </w:r>
      <w:r w:rsidR="003401E5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o remain active</w:t>
      </w:r>
      <w:r w:rsidR="00660C6E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,</w:t>
      </w:r>
      <w:r w:rsidR="003401E5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660C6E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when</w:t>
      </w:r>
      <w:r w:rsid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660C6E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e channel </w:t>
      </w:r>
      <w:r w:rsidR="00660C6E" w:rsidRPr="006D7319">
        <w:rPr>
          <w:rFonts w:asciiTheme="majorBidi" w:hAnsiTheme="majorBidi" w:cstheme="majorBidi"/>
          <w:b w:val="0"/>
          <w:bCs w:val="0"/>
          <w:color w:val="202020"/>
          <w:sz w:val="28"/>
          <w:szCs w:val="28"/>
          <w:shd w:val="clear" w:color="auto" w:fill="FFFFFF"/>
        </w:rPr>
        <w:t>Inactive</w:t>
      </w:r>
      <w:r w:rsidR="00660C6E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</w:t>
      </w:r>
      <w:r w:rsid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660C6E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call ends. </w:t>
      </w:r>
      <w:r w:rsid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660C6E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alk</w:t>
      </w:r>
      <w:r w:rsidR="003401E5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ime is </w:t>
      </w:r>
      <w:r w:rsidR="00660C6E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03 </w:t>
      </w:r>
      <w:r w:rsidR="003401E5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by</w:t>
      </w:r>
      <w:r w:rsid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default and can </w:t>
      </w:r>
      <w:r w:rsidR="00414C9D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be change</w:t>
      </w:r>
      <w:r w:rsid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</w:t>
      </w:r>
      <w:r w:rsidR="00414C9D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. </w:t>
      </w:r>
      <w:r w:rsid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414C9D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ime is </w:t>
      </w:r>
      <w:r w:rsidR="00414C9D" w:rsidRPr="006D7319">
        <w:rPr>
          <w:rFonts w:asciiTheme="majorBidi" w:hAnsiTheme="majorBidi" w:cstheme="majorBidi"/>
          <w:b w:val="0"/>
          <w:bCs w:val="0"/>
          <w:color w:val="3E3E3E"/>
          <w:sz w:val="28"/>
          <w:szCs w:val="28"/>
          <w:shd w:val="clear" w:color="auto" w:fill="FFFFFF"/>
        </w:rPr>
        <w:t>multiply</w:t>
      </w:r>
      <w:r w:rsidR="00414C9D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by </w:t>
      </w:r>
      <w:r w:rsidR="00660C6E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10</w:t>
      </w:r>
      <w:r w:rsidR="00414C9D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  <w:r w:rsidR="003401E5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414C9D" w:rsidRPr="006D7319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[X*10]</w:t>
      </w:r>
    </w:p>
    <w:p w:rsidR="006128B3" w:rsidRPr="00AC1EFA" w:rsidRDefault="00F5558D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spacing w:before="200"/>
        <w:ind w:left="993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F5558D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pict>
          <v:shape id="_x0000_s1578" type="#_x0000_t202" style="position:absolute;left:0;text-align:left;margin-left:316.55pt;margin-top:30.45pt;width:145.95pt;height:42pt;z-index:252002304;mso-width-relative:margin;mso-height-relative:margin">
            <v:textbox style="mso-next-textbox:#_x0000_s1578">
              <w:txbxContent>
                <w:p w:rsidR="00E95153" w:rsidRDefault="00E95153" w:rsidP="00B94C74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</w:pPr>
                  <w:r>
                    <w:rPr>
                      <w:rFonts w:asciiTheme="majorBidi" w:hAnsiTheme="majorBidi" w:cstheme="majorBidi"/>
                      <w:b w:val="0"/>
                      <w:bCs w:val="0"/>
                      <w:noProof/>
                      <w:color w:val="auto"/>
                      <w:sz w:val="28"/>
                      <w:szCs w:val="28"/>
                    </w:rPr>
                    <w:t>Talk Time X 10</w:t>
                  </w:r>
                </w:p>
                <w:p w:rsidR="00E95153" w:rsidRPr="00653E9F" w:rsidRDefault="00E95153" w:rsidP="00B94C74">
                  <w:pPr>
                    <w:pStyle w:val="21"/>
                    <w:tabs>
                      <w:tab w:val="right" w:pos="709"/>
                    </w:tabs>
                    <w:bidi w:val="0"/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</w:pPr>
                  <w:r>
                    <w:rPr>
                      <w:rFonts w:asciiTheme="majorBidi" w:hAnsiTheme="majorBidi" w:cstheme="majorBidi"/>
                      <w:b w:val="0"/>
                      <w:bCs w:val="0"/>
                      <w:color w:val="auto"/>
                      <w:sz w:val="28"/>
                      <w:szCs w:val="28"/>
                    </w:rPr>
                    <w:t>00</w:t>
                  </w:r>
                </w:p>
                <w:p w:rsidR="00E95153" w:rsidRPr="009B6D49" w:rsidRDefault="00E95153" w:rsidP="00B94C74"/>
              </w:txbxContent>
            </v:textbox>
          </v:shape>
        </w:pict>
      </w:r>
      <w:r w:rsidR="00AC1EFA" w:rsidRPr="00AC1EFA">
        <w:rPr>
          <w:rFonts w:asciiTheme="majorBidi" w:hAnsiTheme="majorBidi" w:cstheme="majorBidi"/>
          <w:color w:val="auto"/>
          <w:sz w:val="30"/>
          <w:szCs w:val="30"/>
          <w:u w:val="single"/>
        </w:rPr>
        <w:t>"</w:t>
      </w:r>
      <w:r w:rsidR="00414C9D" w:rsidRPr="00AC1EFA">
        <w:rPr>
          <w:rFonts w:asciiTheme="majorBidi" w:hAnsiTheme="majorBidi" w:cstheme="majorBidi"/>
          <w:color w:val="auto"/>
          <w:sz w:val="30"/>
          <w:szCs w:val="30"/>
          <w:u w:val="single"/>
        </w:rPr>
        <w:t>Busy &amp; Dial</w:t>
      </w:r>
      <w:r w:rsidR="00AC1EFA" w:rsidRPr="00AC1EFA">
        <w:rPr>
          <w:rFonts w:asciiTheme="majorBidi" w:hAnsiTheme="majorBidi" w:cstheme="majorBidi"/>
          <w:color w:val="auto"/>
          <w:sz w:val="30"/>
          <w:szCs w:val="30"/>
          <w:u w:val="single"/>
        </w:rPr>
        <w:t xml:space="preserve"> time</w:t>
      </w:r>
      <w:r w:rsidR="00AC1EFA" w:rsidRPr="00AC1EFA">
        <w:rPr>
          <w:rFonts w:asciiTheme="majorBidi" w:hAnsiTheme="majorBidi" w:cstheme="majorBidi"/>
          <w:color w:val="auto"/>
          <w:sz w:val="30"/>
          <w:szCs w:val="30"/>
        </w:rPr>
        <w:t>"</w:t>
      </w:r>
      <w:r w:rsidR="00414C9D" w:rsidRPr="00AC1EFA">
        <w:rPr>
          <w:rFonts w:asciiTheme="majorBidi" w:hAnsiTheme="majorBidi" w:cstheme="majorBidi"/>
          <w:color w:val="auto"/>
          <w:sz w:val="30"/>
          <w:szCs w:val="30"/>
        </w:rPr>
        <w:t xml:space="preserve"> </w:t>
      </w:r>
      <w:r w:rsid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FF385C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If the desired number is busy</w:t>
      </w:r>
      <w:r w:rsidR="00AC1EFA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t</w:t>
      </w:r>
      <w:r w:rsidR="00FF385C" w:rsidRPr="00AC1EFA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he unit will </w:t>
      </w:r>
      <w:r w:rsidR="00AC1EFA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br/>
      </w:r>
      <w:r w:rsidR="00FF385C" w:rsidRPr="00AC1EFA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>make a call back</w:t>
      </w:r>
      <w:r w:rsidR="00B94C74" w:rsidRPr="00AC1EFA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. </w:t>
      </w:r>
      <w:r w:rsid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B94C74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alk time is 00 by default and can be change.</w:t>
      </w:r>
    </w:p>
    <w:p w:rsidR="00E87221" w:rsidRDefault="00AC1EFA" w:rsidP="002D63B9">
      <w:pPr>
        <w:pStyle w:val="21"/>
        <w:numPr>
          <w:ilvl w:val="0"/>
          <w:numId w:val="28"/>
        </w:numPr>
        <w:tabs>
          <w:tab w:val="right" w:pos="993"/>
        </w:tabs>
        <w:bidi w:val="0"/>
        <w:spacing w:before="200"/>
        <w:ind w:left="992" w:hanging="567"/>
        <w:rPr>
          <w:rFonts w:asciiTheme="majorBidi" w:hAnsiTheme="majorBidi" w:cstheme="majorBidi"/>
          <w:color w:val="auto"/>
          <w:sz w:val="30"/>
          <w:szCs w:val="30"/>
          <w:u w:val="single"/>
        </w:rPr>
      </w:pPr>
      <w:r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"</w:t>
      </w:r>
      <w:r w:rsidR="00F174B1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 xml:space="preserve">Confirm </w:t>
      </w:r>
      <w:r w:rsidR="00F174B1" w:rsidRPr="00643D5D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Tone</w:t>
      </w:r>
      <w:r w:rsidR="00975BEF" w:rsidRPr="00643D5D">
        <w:rPr>
          <w:rFonts w:asciiTheme="majorBidi" w:hAnsiTheme="majorBidi" w:cstheme="majorBidi"/>
          <w:color w:val="auto"/>
          <w:sz w:val="30"/>
          <w:szCs w:val="30"/>
          <w:u w:val="single"/>
        </w:rPr>
        <w:t xml:space="preserve"> </w:t>
      </w:r>
      <w:r w:rsidR="00F174B1" w:rsidRPr="00643D5D">
        <w:rPr>
          <w:rFonts w:asciiTheme="majorBidi" w:hAnsiTheme="majorBidi" w:cstheme="majorBidi"/>
          <w:color w:val="auto"/>
          <w:sz w:val="28"/>
          <w:szCs w:val="28"/>
          <w:u w:val="single"/>
        </w:rPr>
        <w:t xml:space="preserve"> TM</w:t>
      </w:r>
      <w:r>
        <w:rPr>
          <w:rFonts w:asciiTheme="majorBidi" w:hAnsiTheme="majorBidi" w:cstheme="majorBidi"/>
          <w:color w:val="auto"/>
          <w:sz w:val="28"/>
          <w:szCs w:val="28"/>
          <w:u w:val="single"/>
        </w:rPr>
        <w:t>"</w:t>
      </w:r>
    </w:p>
    <w:p w:rsidR="00F174B1" w:rsidRDefault="00F174B1" w:rsidP="00F174B1">
      <w:pPr>
        <w:pStyle w:val="21"/>
        <w:tabs>
          <w:tab w:val="right" w:pos="993"/>
        </w:tabs>
        <w:bidi w:val="0"/>
        <w:spacing w:before="200"/>
        <w:ind w:left="992"/>
        <w:rPr>
          <w:rFonts w:asciiTheme="majorBidi" w:hAnsiTheme="majorBidi" w:cstheme="majorBidi"/>
          <w:color w:val="auto"/>
          <w:sz w:val="30"/>
          <w:szCs w:val="30"/>
          <w:u w:val="single"/>
        </w:rPr>
      </w:pPr>
    </w:p>
    <w:p w:rsidR="00603548" w:rsidRPr="00AC1EFA" w:rsidRDefault="00EB0A0F" w:rsidP="002D63B9">
      <w:pPr>
        <w:pStyle w:val="21"/>
        <w:numPr>
          <w:ilvl w:val="0"/>
          <w:numId w:val="29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drawing>
          <wp:anchor distT="0" distB="0" distL="114300" distR="114300" simplePos="0" relativeHeight="252040192" behindDoc="1" locked="0" layoutInCell="1" allowOverlap="1">
            <wp:simplePos x="0" y="0"/>
            <wp:positionH relativeFrom="column">
              <wp:posOffset>4046220</wp:posOffset>
            </wp:positionH>
            <wp:positionV relativeFrom="paragraph">
              <wp:posOffset>41910</wp:posOffset>
            </wp:positionV>
            <wp:extent cx="1722120" cy="874395"/>
            <wp:effectExtent l="19050" t="0" r="0" b="0"/>
            <wp:wrapNone/>
            <wp:docPr id="18" name="תמונה 18" descr="C:\Users\User\Desktop\MT-88 ןמדאשךךשאןםמ\JPG\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User\Desktop\MT-88 ןמדאשךךשאןםמ\JPG\6.jp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120" cy="874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C1EFA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"Cross to Apart"</w:t>
      </w:r>
      <w:r w:rsidR="00ED68D5" w:rsidRPr="00ED68D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ED68D5" w:rsidRPr="00ED68D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On this menu you can set </w:t>
      </w:r>
      <w:r w:rsidR="00603548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hat r</w:t>
      </w:r>
      <w:r w:rsidR="00ED68D5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inger 1 instead </w:t>
      </w:r>
      <w:r w:rsid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ED68D5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of dialing </w:t>
      </w:r>
      <w:r w:rsidR="00603548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o apartment 1, will dial to </w:t>
      </w:r>
      <w:r w:rsid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603548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partment X. </w:t>
      </w:r>
      <w:r w:rsidR="00AC1EFA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603548" w:rsidRPr="00AC1EFA">
        <w:rPr>
          <w:rFonts w:asciiTheme="majorBidi" w:hAnsiTheme="majorBidi" w:cstheme="majorBidi"/>
          <w:color w:val="auto"/>
          <w:sz w:val="28"/>
          <w:szCs w:val="28"/>
          <w:u w:val="single"/>
        </w:rPr>
        <w:t>For example</w:t>
      </w:r>
      <w:r w:rsidR="00603548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ringer 1 dials to apartment 10</w:t>
      </w:r>
      <w:r w:rsidR="00AC1EFA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CrossTo App#10 : 1</w:t>
      </w:r>
    </w:p>
    <w:p w:rsidR="00ED68D5" w:rsidRPr="00735184" w:rsidRDefault="00ED68D5" w:rsidP="00ED68D5">
      <w:pPr>
        <w:pStyle w:val="21"/>
        <w:tabs>
          <w:tab w:val="right" w:pos="993"/>
        </w:tabs>
        <w:bidi w:val="0"/>
        <w:ind w:left="992"/>
        <w:rPr>
          <w:rFonts w:asciiTheme="majorBidi" w:hAnsiTheme="majorBidi" w:cstheme="majorBidi"/>
          <w:color w:val="auto"/>
          <w:sz w:val="20"/>
          <w:szCs w:val="20"/>
          <w:u w:val="single"/>
        </w:rPr>
      </w:pPr>
    </w:p>
    <w:p w:rsidR="00302104" w:rsidRPr="00AC1EFA" w:rsidRDefault="00EB0A0F" w:rsidP="002D63B9">
      <w:pPr>
        <w:pStyle w:val="21"/>
        <w:numPr>
          <w:ilvl w:val="0"/>
          <w:numId w:val="29"/>
        </w:numPr>
        <w:tabs>
          <w:tab w:val="right" w:pos="993"/>
        </w:tabs>
        <w:bidi w:val="0"/>
        <w:ind w:left="709" w:hanging="567"/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</w:pPr>
      <w:r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drawing>
          <wp:anchor distT="0" distB="0" distL="114300" distR="114300" simplePos="0" relativeHeight="252041216" behindDoc="1" locked="0" layoutInCell="1" allowOverlap="1">
            <wp:simplePos x="0" y="0"/>
            <wp:positionH relativeFrom="column">
              <wp:posOffset>4157621</wp:posOffset>
            </wp:positionH>
            <wp:positionV relativeFrom="paragraph">
              <wp:posOffset>140390</wp:posOffset>
            </wp:positionV>
            <wp:extent cx="1722285" cy="874644"/>
            <wp:effectExtent l="19050" t="0" r="0" b="0"/>
            <wp:wrapNone/>
            <wp:docPr id="6" name="תמונה 20" descr="C:\Users\User\Desktop\MT-88 ןמדאשךךשאןםמ\JPG\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User\Desktop\MT-88 ןמדאשךךשאןםמ\JPG\7.jp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285" cy="8746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C1EFA" w:rsidRPr="00AC1EFA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Prxy Lern Model</w:t>
      </w:r>
      <w:r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 xml:space="preserve"> </w:t>
      </w:r>
      <w:r w:rsidR="00AA287C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>1</w:t>
      </w:r>
      <w:r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t xml:space="preserve"> / 2</w:t>
      </w:r>
      <w:r w:rsidR="00AC1EFA" w:rsidRPr="00AC1EFA">
        <w:rPr>
          <w:rFonts w:asciiTheme="majorBidi" w:hAnsiTheme="majorBidi" w:cstheme="majorBidi"/>
          <w:noProof/>
          <w:color w:val="auto"/>
          <w:sz w:val="30"/>
          <w:szCs w:val="30"/>
          <w:u w:val="single"/>
        </w:rPr>
        <w:br/>
      </w:r>
      <w:r w:rsidR="003A3232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On this menu you can </w:t>
      </w:r>
      <w:r w:rsidR="00302104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</w:t>
      </w:r>
      <w:r w:rsidR="003A3232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t</w:t>
      </w:r>
      <w:r w:rsidR="00302104" w:rsidRPr="00AC1EF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 </w:t>
      </w:r>
      <w:r w:rsidR="00302104" w:rsidRPr="00AC1EF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Proximity cards, </w:t>
      </w:r>
      <w:r w:rsidR="00AC1EF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br/>
      </w:r>
      <w:r w:rsidR="00302104" w:rsidRPr="00AC1EF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you can set up to</w:t>
      </w:r>
      <w:r w:rsidR="00AC1EF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 </w:t>
      </w:r>
      <w:r w:rsidR="00302104" w:rsidRPr="00AC1EF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205 cards in any menus 07 </w:t>
      </w:r>
      <w:r w:rsidR="00AC1EF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br/>
      </w:r>
      <w:r w:rsidR="00302104" w:rsidRPr="00AC1EFA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and 08. To set proximity card Follow the next setps</w:t>
      </w:r>
    </w:p>
    <w:p w:rsidR="00302104" w:rsidRDefault="00962B56" w:rsidP="002D63B9">
      <w:pPr>
        <w:pStyle w:val="21"/>
        <w:numPr>
          <w:ilvl w:val="0"/>
          <w:numId w:val="30"/>
        </w:numPr>
        <w:tabs>
          <w:tab w:val="right" w:pos="993"/>
        </w:tabs>
        <w:bidi w:val="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Chose one of the tabs.</w:t>
      </w:r>
    </w:p>
    <w:p w:rsidR="00962B56" w:rsidRDefault="00962B56" w:rsidP="002D63B9">
      <w:pPr>
        <w:pStyle w:val="21"/>
        <w:numPr>
          <w:ilvl w:val="0"/>
          <w:numId w:val="30"/>
        </w:numPr>
        <w:tabs>
          <w:tab w:val="right" w:pos="993"/>
        </w:tabs>
        <w:bidi w:val="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lastRenderedPageBreak/>
        <w:t xml:space="preserve">Press the </w:t>
      </w:r>
      <w:r w:rsidRPr="00962B5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sterisk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sign.</w:t>
      </w:r>
    </w:p>
    <w:p w:rsidR="00962B56" w:rsidRPr="00962B56" w:rsidRDefault="00962B56" w:rsidP="002D63B9">
      <w:pPr>
        <w:pStyle w:val="21"/>
        <w:numPr>
          <w:ilvl w:val="0"/>
          <w:numId w:val="30"/>
        </w:numPr>
        <w:tabs>
          <w:tab w:val="right" w:pos="993"/>
        </w:tabs>
        <w:bidi w:val="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962B5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ttach the proximity card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o the</w:t>
      </w:r>
      <w:r w:rsidRPr="00962B56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proximity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Pr="00962B56">
        <w:rPr>
          <w:rFonts w:asciiTheme="majorBidi" w:hAnsiTheme="majorBidi" w:cstheme="majorBidi"/>
          <w:b w:val="0"/>
          <w:bCs w:val="0"/>
          <w:color w:val="3E3E3E"/>
          <w:sz w:val="28"/>
          <w:szCs w:val="28"/>
          <w:shd w:val="clear" w:color="auto" w:fill="FFFFFF"/>
        </w:rPr>
        <w:t>display</w:t>
      </w:r>
      <w:r>
        <w:rPr>
          <w:rFonts w:asciiTheme="majorBidi" w:hAnsiTheme="majorBidi" w:cstheme="majorBidi"/>
          <w:b w:val="0"/>
          <w:bCs w:val="0"/>
          <w:color w:val="3E3E3E"/>
          <w:sz w:val="28"/>
          <w:szCs w:val="28"/>
          <w:shd w:val="clear" w:color="auto" w:fill="FFFFFF"/>
        </w:rPr>
        <w:t>.</w:t>
      </w:r>
    </w:p>
    <w:p w:rsidR="00962B56" w:rsidRDefault="00571C7B" w:rsidP="002D63B9">
      <w:pPr>
        <w:pStyle w:val="21"/>
        <w:numPr>
          <w:ilvl w:val="0"/>
          <w:numId w:val="30"/>
        </w:numPr>
        <w:tabs>
          <w:tab w:val="right" w:pos="993"/>
        </w:tabs>
        <w:bidi w:val="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</w:t>
      </w:r>
      <w:r w:rsidRPr="00571C7B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uccessful action sound will be heard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</w:p>
    <w:p w:rsidR="007A6338" w:rsidRPr="007A6338" w:rsidRDefault="00EB0A0F" w:rsidP="00AA287C">
      <w:pPr>
        <w:pStyle w:val="21"/>
        <w:numPr>
          <w:ilvl w:val="0"/>
          <w:numId w:val="33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drawing>
          <wp:anchor distT="0" distB="0" distL="114300" distR="114300" simplePos="0" relativeHeight="252042240" behindDoc="1" locked="0" layoutInCell="1" allowOverlap="1">
            <wp:simplePos x="0" y="0"/>
            <wp:positionH relativeFrom="column">
              <wp:posOffset>4157345</wp:posOffset>
            </wp:positionH>
            <wp:positionV relativeFrom="paragraph">
              <wp:posOffset>-87630</wp:posOffset>
            </wp:positionV>
            <wp:extent cx="1722120" cy="882015"/>
            <wp:effectExtent l="19050" t="0" r="0" b="0"/>
            <wp:wrapNone/>
            <wp:docPr id="21" name="תמונה 21" descr="C:\Users\User\Desktop\MT-88 ןמדאשךךשאןםמ\JPG\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User\Desktop\MT-88 ןמדאשךךשאןםמ\JPG\9.jp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120" cy="882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D454F" w:rsidRPr="003D454F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Set Floor Value</w:t>
      </w:r>
      <w:r w:rsidR="003D454F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3D454F" w:rsidRPr="00ED68D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– On this menu you can set </w:t>
      </w:r>
      <w:r w:rsidR="003D454F" w:rsidRPr="007A6338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e </w:t>
      </w:r>
    </w:p>
    <w:p w:rsidR="003D454F" w:rsidRDefault="003D454F" w:rsidP="00033F74">
      <w:pPr>
        <w:pStyle w:val="21"/>
        <w:tabs>
          <w:tab w:val="right" w:pos="993"/>
        </w:tabs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mount of apartments </w:t>
      </w:r>
      <w:r w:rsidR="007A6338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in the same floor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  <w:r w:rsidR="007A6338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033F7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94325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(</w:t>
      </w:r>
      <w:r w:rsidR="00943254" w:rsidRPr="0094325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You</w:t>
      </w:r>
      <w:r w:rsidR="00033F7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943254" w:rsidRPr="0094325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can determine the amount of different </w:t>
      </w:r>
      <w:r w:rsidR="00033F7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943254" w:rsidRPr="0094325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partments</w:t>
      </w:r>
      <w:r w:rsidR="00033F7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943254" w:rsidRPr="0094325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on each floor</w:t>
      </w:r>
      <w:r w:rsidR="0094325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).</w:t>
      </w:r>
      <w:r w:rsidR="00943254" w:rsidRPr="0094325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</w:p>
    <w:p w:rsidR="00D5499F" w:rsidRPr="007A6338" w:rsidRDefault="00EB0A0F" w:rsidP="00AA287C">
      <w:pPr>
        <w:pStyle w:val="21"/>
        <w:numPr>
          <w:ilvl w:val="0"/>
          <w:numId w:val="33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drawing>
          <wp:anchor distT="0" distB="0" distL="114300" distR="114300" simplePos="0" relativeHeight="252043264" behindDoc="1" locked="0" layoutInCell="1" allowOverlap="1">
            <wp:simplePos x="0" y="0"/>
            <wp:positionH relativeFrom="column">
              <wp:posOffset>4157621</wp:posOffset>
            </wp:positionH>
            <wp:positionV relativeFrom="paragraph">
              <wp:posOffset>303254</wp:posOffset>
            </wp:positionV>
            <wp:extent cx="1722286" cy="890546"/>
            <wp:effectExtent l="19050" t="0" r="0" b="0"/>
            <wp:wrapNone/>
            <wp:docPr id="22" name="תמונה 22" descr="C:\Users\User\Desktop\MT-88 ןמדאשךךשאןםמ\JPG\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User\Desktop\MT-88 ןמדאשךךשאןםמ\JPG\10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286" cy="8905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5499F" w:rsidRPr="00D5499F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Relays Control</w:t>
      </w:r>
      <w:r w:rsidR="00D5499F" w:rsidRPr="00D5499F">
        <w:rPr>
          <w:rFonts w:asciiTheme="majorBidi" w:hAnsiTheme="majorBidi" w:cstheme="majorBidi"/>
          <w:color w:val="auto"/>
          <w:sz w:val="30"/>
          <w:szCs w:val="30"/>
          <w:u w:val="single"/>
        </w:rPr>
        <w:t>s</w:t>
      </w:r>
      <w:r w:rsidR="00D5499F">
        <w:rPr>
          <w:rFonts w:asciiTheme="majorBidi" w:hAnsiTheme="majorBidi" w:cstheme="majorBidi"/>
          <w:b w:val="0"/>
          <w:bCs w:val="0"/>
          <w:color w:val="auto"/>
          <w:sz w:val="30"/>
          <w:szCs w:val="30"/>
        </w:rPr>
        <w:t xml:space="preserve"> </w:t>
      </w:r>
      <w:r w:rsidR="00D5499F" w:rsidRPr="00ED68D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– On this menu you can set </w:t>
      </w:r>
      <w:r w:rsidR="00D5499F" w:rsidRPr="007A6338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e </w:t>
      </w:r>
    </w:p>
    <w:p w:rsidR="00D5499F" w:rsidRDefault="00EB0A0F" w:rsidP="00D5499F">
      <w:pPr>
        <w:pStyle w:val="21"/>
        <w:tabs>
          <w:tab w:val="right" w:pos="993"/>
        </w:tabs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Relays</w:t>
      </w:r>
      <w:r w:rsidR="00BD2B1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1&amp;2 to open the locks.</w:t>
      </w:r>
    </w:p>
    <w:p w:rsidR="00BD2B1D" w:rsidRDefault="00BD2B1D" w:rsidP="00BD2B1D">
      <w:pPr>
        <w:pStyle w:val="21"/>
        <w:tabs>
          <w:tab w:val="right" w:pos="993"/>
        </w:tabs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735184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Relay 1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- will open tabs up to 199.</w:t>
      </w:r>
      <w:r w:rsidR="0073518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(D</w:t>
      </w:r>
      <w:r w:rsidR="00735184" w:rsidRPr="00414C9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fault</w:t>
      </w:r>
      <w:r w:rsidR="00735184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199)</w:t>
      </w:r>
    </w:p>
    <w:p w:rsidR="00735184" w:rsidRDefault="00735184" w:rsidP="00735184">
      <w:pPr>
        <w:pStyle w:val="21"/>
        <w:tabs>
          <w:tab w:val="right" w:pos="993"/>
        </w:tabs>
        <w:bidi w:val="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735184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Relay 2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- will open tabs from 01. (D</w:t>
      </w:r>
      <w:r w:rsidRPr="00414C9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fault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01)</w:t>
      </w:r>
    </w:p>
    <w:p w:rsidR="00302104" w:rsidRDefault="00735184" w:rsidP="00EB0A0F">
      <w:pPr>
        <w:pStyle w:val="21"/>
        <w:tabs>
          <w:tab w:val="right" w:pos="993"/>
        </w:tabs>
        <w:bidi w:val="0"/>
        <w:ind w:left="709"/>
        <w:rPr>
          <w:rFonts w:asciiTheme="majorBidi" w:hAnsiTheme="majorBidi" w:cstheme="majorBidi"/>
          <w:color w:val="auto"/>
          <w:sz w:val="30"/>
          <w:szCs w:val="30"/>
          <w:u w:val="single"/>
        </w:rPr>
      </w:pPr>
      <w:r w:rsidRPr="00735184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Relay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 xml:space="preserve"> 1+</w:t>
      </w:r>
      <w:r w:rsidRPr="00735184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2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103A0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–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103A00" w:rsidRPr="00103A0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o open both of the locks at the same </w:t>
      </w:r>
      <w:r w:rsidR="00EB0A0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103A00" w:rsidRPr="00103A0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ime. There</w:t>
      </w:r>
      <w:r w:rsidR="00103A0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is</w:t>
      </w:r>
      <w:r w:rsidR="00103A00" w:rsidRPr="00103A0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103A0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o </w:t>
      </w:r>
      <w:r w:rsidR="00103A00" w:rsidRPr="00103A0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et the tabs to be overlapping</w:t>
      </w:r>
    </w:p>
    <w:p w:rsidR="003B0C1E" w:rsidRDefault="00EB0A0F" w:rsidP="00EB0A0F">
      <w:pPr>
        <w:pStyle w:val="21"/>
        <w:numPr>
          <w:ilvl w:val="0"/>
          <w:numId w:val="33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2044288" behindDoc="1" locked="0" layoutInCell="1" allowOverlap="1">
            <wp:simplePos x="0" y="0"/>
            <wp:positionH relativeFrom="column">
              <wp:posOffset>4276891</wp:posOffset>
            </wp:positionH>
            <wp:positionV relativeFrom="paragraph">
              <wp:posOffset>254746</wp:posOffset>
            </wp:positionV>
            <wp:extent cx="1722285" cy="890546"/>
            <wp:effectExtent l="19050" t="0" r="0" b="0"/>
            <wp:wrapNone/>
            <wp:docPr id="7" name="תמונה 23" descr="C:\Users\User\Desktop\MT-88 ןמדאשךךשאןםמ\JPG\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User\Desktop\MT-88 ןמדאשךךשאןםמ\JPG\11.jp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285" cy="8905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F533C" w:rsidRPr="00AF533C">
        <w:t xml:space="preserve"> </w:t>
      </w:r>
      <w:r w:rsidR="00AA287C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SW Board Extend</w:t>
      </w:r>
      <w:r w:rsidR="00AF533C" w:rsidRPr="00AF533C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 </w:t>
      </w:r>
      <w:r w:rsidR="00ED2287" w:rsidRPr="00ED68D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– </w:t>
      </w:r>
      <w:r w:rsidR="003F7EF8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1644E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I</w:t>
      </w:r>
      <w:r w:rsidR="003B0C1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 is possible to add</w:t>
      </w:r>
      <w:r w:rsidR="003F7EF8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1644E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calling card</w:t>
      </w:r>
      <w:r w:rsidR="003B0C1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 to the unit</w:t>
      </w:r>
      <w:r w:rsidR="001644E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, each </w:t>
      </w:r>
      <w:r w:rsidR="001644E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3B0C1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calling c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rd have 8 buttons that can be </w:t>
      </w:r>
      <w:r w:rsidR="001644E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programmed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1644E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o call different apartment number.</w:t>
      </w:r>
      <w:r w:rsidR="001644E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Buttons in the calling card will be matched according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  <w:rtl/>
        </w:rPr>
        <w:br/>
      </w:r>
      <w:r w:rsidR="001644E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o the order </w:t>
      </w:r>
      <w:r w:rsidR="003B0C1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at </w:t>
      </w:r>
      <w:r w:rsidR="001644E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programmed</w:t>
      </w:r>
      <w:r w:rsidR="003B0C1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in the unit in menu 21 - 26</w:t>
      </w:r>
      <w:r w:rsidR="003B0C1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example: </w:t>
      </w:r>
      <w:r w:rsidR="003B0C1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button number 1 will call telephone number 1.</w:t>
      </w:r>
    </w:p>
    <w:p w:rsidR="00573E5F" w:rsidRDefault="00EB0A0F" w:rsidP="00EB0A0F">
      <w:pPr>
        <w:pStyle w:val="21"/>
        <w:numPr>
          <w:ilvl w:val="0"/>
          <w:numId w:val="33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drawing>
          <wp:anchor distT="0" distB="0" distL="114300" distR="114300" simplePos="0" relativeHeight="252045312" behindDoc="1" locked="0" layoutInCell="1" allowOverlap="1">
            <wp:simplePos x="0" y="0"/>
            <wp:positionH relativeFrom="column">
              <wp:posOffset>4276891</wp:posOffset>
            </wp:positionH>
            <wp:positionV relativeFrom="paragraph">
              <wp:posOffset>320786</wp:posOffset>
            </wp:positionV>
            <wp:extent cx="1722285" cy="874643"/>
            <wp:effectExtent l="19050" t="0" r="0" b="0"/>
            <wp:wrapNone/>
            <wp:docPr id="8" name="תמונה 24" descr="C:\Users\User\Desktop\MT-88 ןמדאשךךשאןםמ\JPG\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User\Desktop\MT-88 ןמדאשךךשאןםמ\JPG\12.jp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285" cy="874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E6F55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drawing>
          <wp:anchor distT="0" distB="0" distL="114300" distR="114300" simplePos="0" relativeHeight="252034048" behindDoc="1" locked="0" layoutInCell="1" allowOverlap="1">
            <wp:simplePos x="0" y="0"/>
            <wp:positionH relativeFrom="column">
              <wp:posOffset>476167</wp:posOffset>
            </wp:positionH>
            <wp:positionV relativeFrom="paragraph">
              <wp:posOffset>901231</wp:posOffset>
            </wp:positionV>
            <wp:extent cx="402369" cy="389614"/>
            <wp:effectExtent l="19050" t="0" r="0" b="0"/>
            <wp:wrapNone/>
            <wp:docPr id="11" name="תמונה 11" descr="C:\Users\User\Desktop\fast forward butt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User\Desktop\fast forward button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69" cy="3896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B0C1E" w:rsidRPr="00660B83">
        <w:rPr>
          <w:rFonts w:asciiTheme="majorBidi" w:hAnsiTheme="majorBidi" w:cstheme="majorBidi"/>
          <w:color w:val="auto"/>
          <w:sz w:val="28"/>
          <w:szCs w:val="28"/>
          <w:u w:val="single"/>
        </w:rPr>
        <w:t>'FAST' sw.Step</w:t>
      </w:r>
      <w:r w:rsidR="003B0C1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this menu allow to program </w:t>
      </w:r>
      <w:r w:rsidR="00CE6F5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e fast forward button </w:t>
      </w:r>
      <w:r w:rsidR="00CE6F5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How many names it will skip when pressed</w:t>
      </w:r>
      <w:r w:rsidR="00573E5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573E5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573E5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573E5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</w:p>
    <w:p w:rsidR="00573E5F" w:rsidRPr="00573E5F" w:rsidRDefault="002140AF" w:rsidP="00573E5F">
      <w:pPr>
        <w:pStyle w:val="21"/>
        <w:numPr>
          <w:ilvl w:val="0"/>
          <w:numId w:val="33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drawing>
          <wp:anchor distT="0" distB="0" distL="114300" distR="114300" simplePos="0" relativeHeight="252046336" behindDoc="1" locked="0" layoutInCell="1" allowOverlap="1">
            <wp:simplePos x="0" y="0"/>
            <wp:positionH relativeFrom="column">
              <wp:posOffset>4276725</wp:posOffset>
            </wp:positionH>
            <wp:positionV relativeFrom="paragraph">
              <wp:posOffset>321310</wp:posOffset>
            </wp:positionV>
            <wp:extent cx="1722120" cy="874395"/>
            <wp:effectExtent l="19050" t="0" r="0" b="0"/>
            <wp:wrapNone/>
            <wp:docPr id="25" name="תמונה 25" descr="C:\Users\User\Desktop\MT-88 ןמדאשךךשאןםמ\JPG\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User\Desktop\MT-88 ןמדאשךךשאןםמ\JPG\13.jp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120" cy="874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73E5F">
        <w:rPr>
          <w:rFonts w:asciiTheme="majorBidi" w:hAnsiTheme="majorBidi" w:cstheme="majorBidi"/>
          <w:color w:val="auto"/>
          <w:sz w:val="28"/>
          <w:szCs w:val="28"/>
          <w:u w:val="single"/>
        </w:rPr>
        <w:t>Speech Level</w:t>
      </w:r>
      <w:r w:rsidR="00573E5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allow you to set the speech level volume</w:t>
      </w:r>
      <w:r w:rsidR="00573E5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573E5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</w:p>
    <w:p w:rsidR="00573E5F" w:rsidRDefault="002140AF" w:rsidP="002140AF">
      <w:pPr>
        <w:pStyle w:val="21"/>
        <w:numPr>
          <w:ilvl w:val="0"/>
          <w:numId w:val="33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drawing>
          <wp:anchor distT="0" distB="0" distL="114300" distR="114300" simplePos="0" relativeHeight="252047360" behindDoc="1" locked="0" layoutInCell="1" allowOverlap="1">
            <wp:simplePos x="0" y="0"/>
            <wp:positionH relativeFrom="column">
              <wp:posOffset>4276891</wp:posOffset>
            </wp:positionH>
            <wp:positionV relativeFrom="paragraph">
              <wp:posOffset>744331</wp:posOffset>
            </wp:positionV>
            <wp:extent cx="1724522" cy="874643"/>
            <wp:effectExtent l="19050" t="0" r="9028" b="0"/>
            <wp:wrapNone/>
            <wp:docPr id="26" name="תמונה 26" descr="C:\Users\User\Desktop\MT-88 ןמדאשךךשאןםמ\JPG\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User\Desktop\MT-88 ןמדאשךךשאןםמ\JPG\14.jp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522" cy="874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73E5F" w:rsidRPr="00660B83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Change AllValue</w:t>
      </w:r>
      <w:r w:rsidR="00573E5F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br/>
      </w:r>
      <w:r w:rsidR="00573E5F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In this menu you can delete information from the</w:t>
      </w:r>
      <w:r w:rsidR="00573E5F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br/>
        <w:t>unit, 3 modes are possible to choose:</w:t>
      </w:r>
      <w:r w:rsidR="00573E5F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br/>
      </w:r>
      <w:r w:rsidR="00270C3D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br/>
      </w:r>
      <w:r w:rsidR="00573E5F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>A. Erease all code</w:t>
      </w:r>
      <w:r w:rsidR="00573E5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B. Erase all Prxy1</w:t>
      </w:r>
      <w:r w:rsidR="00270C3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:</w:t>
      </w:r>
      <w:r w:rsidR="00270C3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573E5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C. Erase all Prxy2</w:t>
      </w:r>
      <w:r w:rsidR="00270C3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:</w:t>
      </w:r>
      <w:r w:rsidR="00270C3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573E5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lastRenderedPageBreak/>
        <w:t xml:space="preserve">D. DEF !Names stay : </w:t>
      </w:r>
      <w:r w:rsidR="00270C3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573E5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restore the unit to </w:t>
      </w:r>
      <w:r w:rsidR="00270C3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efault</w:t>
      </w:r>
      <w:r w:rsidR="00573E5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but will keep the programmed names</w:t>
      </w:r>
    </w:p>
    <w:p w:rsidR="00920443" w:rsidRDefault="002140AF" w:rsidP="002140AF">
      <w:pPr>
        <w:pStyle w:val="21"/>
        <w:numPr>
          <w:ilvl w:val="0"/>
          <w:numId w:val="33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drawing>
          <wp:anchor distT="0" distB="0" distL="114300" distR="114300" simplePos="0" relativeHeight="252048384" behindDoc="1" locked="0" layoutInCell="1" allowOverlap="1">
            <wp:simplePos x="0" y="0"/>
            <wp:positionH relativeFrom="column">
              <wp:posOffset>4284842</wp:posOffset>
            </wp:positionH>
            <wp:positionV relativeFrom="paragraph">
              <wp:posOffset>135172</wp:posOffset>
            </wp:positionV>
            <wp:extent cx="1722286" cy="866692"/>
            <wp:effectExtent l="19050" t="0" r="0" b="0"/>
            <wp:wrapNone/>
            <wp:docPr id="10" name="תמונה 27" descr="C:\Users\User\Desktop\MT-88 ןמדאשךךשאןםמ\JPG\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User\Desktop\MT-88 ןמדאשךךשאןםמ\JPG\15.jp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286" cy="8666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70C3D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Message On/Off:</w:t>
      </w:r>
      <w:r w:rsidR="00270C3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unit can be programmed to talk with the user.</w:t>
      </w:r>
      <w:r w:rsidR="00270C3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in this menu you will be able to set what messages</w:t>
      </w:r>
      <w:r w:rsidR="00270C3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the unit will speech to the user or not.</w:t>
      </w:r>
      <w:r w:rsidR="00270C3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270C3D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A. </w:t>
      </w:r>
      <w:r w:rsidR="0092044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Entry message: </w:t>
      </w:r>
      <w:r w:rsidR="00743D4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unit will tell hello message when visitor enter the building.</w:t>
      </w:r>
      <w:r w:rsidR="0092044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B. Stage message:</w:t>
      </w:r>
      <w:r w:rsidR="00743D4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unit will state floor number of each apartment</w:t>
      </w:r>
      <w:r w:rsidR="0092044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92044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C. Close door Mes:</w:t>
      </w:r>
      <w:r w:rsidR="0092044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D. Names Announce : </w:t>
      </w:r>
      <w:r w:rsidR="0092044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E. Door forget Mes: </w:t>
      </w:r>
      <w:r w:rsidR="0092044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F. Welcome by Det:</w:t>
      </w:r>
      <w:r w:rsidR="0092044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G. Ringing Mes.: </w:t>
      </w:r>
      <w:r w:rsidR="0092044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H. Open door Mes:</w:t>
      </w:r>
    </w:p>
    <w:p w:rsidR="00E95153" w:rsidRDefault="002140AF" w:rsidP="002140AF">
      <w:pPr>
        <w:pStyle w:val="21"/>
        <w:numPr>
          <w:ilvl w:val="0"/>
          <w:numId w:val="33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drawing>
          <wp:anchor distT="0" distB="0" distL="114300" distR="114300" simplePos="0" relativeHeight="252049408" behindDoc="1" locked="0" layoutInCell="1" allowOverlap="1">
            <wp:simplePos x="0" y="0"/>
            <wp:positionH relativeFrom="column">
              <wp:posOffset>4284842</wp:posOffset>
            </wp:positionH>
            <wp:positionV relativeFrom="paragraph">
              <wp:posOffset>344059</wp:posOffset>
            </wp:positionV>
            <wp:extent cx="1722286" cy="890546"/>
            <wp:effectExtent l="19050" t="0" r="0" b="0"/>
            <wp:wrapNone/>
            <wp:docPr id="29" name="תמונה 28" descr="C:\Users\User\Desktop\MT-88 ןמדאשךךשאןםמ\JPG\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User\Desktop\MT-88 ןמדאשךךשאןםמ\JPG\16.jp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286" cy="8905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20443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Yes/No Answare :</w:t>
      </w:r>
      <w:r w:rsidR="0092044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Allow you to </w:t>
      </w:r>
      <w:r w:rsidR="00E9515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et additional setting for the unit :</w:t>
      </w:r>
      <w:r w:rsidRPr="002140AF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 xml:space="preserve"> </w:t>
      </w:r>
    </w:p>
    <w:p w:rsidR="001B75D0" w:rsidRPr="002140AF" w:rsidRDefault="00920443" w:rsidP="002140AF">
      <w:pPr>
        <w:pStyle w:val="21"/>
        <w:numPr>
          <w:ilvl w:val="0"/>
          <w:numId w:val="35"/>
        </w:numPr>
        <w:tabs>
          <w:tab w:val="right" w:pos="993"/>
        </w:tabs>
        <w:bidi w:val="0"/>
        <w:spacing w:before="20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replacapp&gt;Office</w:t>
      </w:r>
      <w:r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: </w:t>
      </w:r>
      <w:r w:rsidR="00E95153"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llow you to choose what will </w:t>
      </w:r>
      <w:r w:rsidR="002140AF"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E95153"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be written on the first menu it is possible to </w:t>
      </w:r>
      <w:r w:rsidR="002140AF"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E95153"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choose between office mode and app mode </w:t>
      </w:r>
      <w:r w:rsidR="00E95153"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if type </w:t>
      </w:r>
      <w:r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0 = </w:t>
      </w:r>
      <w:r w:rsidR="00E95153"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will show: </w:t>
      </w:r>
      <w:r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pp number  </w:t>
      </w:r>
      <w:r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E95153"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if type </w:t>
      </w:r>
      <w:r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1-9 =</w:t>
      </w:r>
      <w:r w:rsidR="00E95153"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will show:</w:t>
      </w:r>
      <w:r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Office no</w:t>
      </w:r>
      <w:r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</w:r>
      <w:r w:rsidR="00E95153"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Det Active B.L?</w:t>
      </w:r>
      <w:r w:rsidR="00743D42"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If you want that the unit monitor will be lighted from sensor, once sensor will see the visitor </w:t>
      </w:r>
      <w:r w:rsidR="00D9472A" w:rsidRP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he unit monitor will lighted up</w:t>
      </w:r>
    </w:p>
    <w:p w:rsidR="001B75D0" w:rsidRPr="001B75D0" w:rsidRDefault="00E95153" w:rsidP="001B75D0">
      <w:pPr>
        <w:pStyle w:val="21"/>
        <w:numPr>
          <w:ilvl w:val="0"/>
          <w:numId w:val="35"/>
        </w:numPr>
        <w:tabs>
          <w:tab w:val="right" w:pos="993"/>
        </w:tabs>
        <w:bidi w:val="0"/>
        <w:spacing w:before="20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E95153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Proxy 1 -&gt; Rly 1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 xml:space="preserve"> </w:t>
      </w:r>
      <w:r w:rsidRPr="00E95153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:</w:t>
      </w:r>
      <w:r w:rsidR="00743D42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D9472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Proxy number 1 will open relay number 1</w:t>
      </w:r>
    </w:p>
    <w:p w:rsidR="001B75D0" w:rsidRPr="001B75D0" w:rsidRDefault="00E95153" w:rsidP="001B75D0">
      <w:pPr>
        <w:pStyle w:val="21"/>
        <w:numPr>
          <w:ilvl w:val="0"/>
          <w:numId w:val="35"/>
        </w:numPr>
        <w:tabs>
          <w:tab w:val="right" w:pos="993"/>
        </w:tabs>
        <w:bidi w:val="0"/>
        <w:spacing w:before="20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 xml:space="preserve">Proxy 1 -&gt; Rly 2 </w:t>
      </w:r>
      <w:r w:rsidRPr="00E95153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:</w:t>
      </w:r>
      <w:r w:rsidR="00D9472A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 xml:space="preserve"> </w:t>
      </w:r>
      <w:r w:rsidR="00D9472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Proxy number 1 will open relay number 2</w:t>
      </w:r>
    </w:p>
    <w:p w:rsidR="001B75D0" w:rsidRPr="001B75D0" w:rsidRDefault="00E95153" w:rsidP="001B75D0">
      <w:pPr>
        <w:pStyle w:val="21"/>
        <w:numPr>
          <w:ilvl w:val="0"/>
          <w:numId w:val="35"/>
        </w:numPr>
        <w:tabs>
          <w:tab w:val="right" w:pos="993"/>
        </w:tabs>
        <w:bidi w:val="0"/>
        <w:spacing w:before="20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Proxy 2</w:t>
      </w:r>
      <w:r w:rsidRPr="00E95153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 xml:space="preserve"> -&gt; Rly 1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 xml:space="preserve"> </w:t>
      </w:r>
      <w:r w:rsidRPr="00E95153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:</w:t>
      </w:r>
      <w:r w:rsidR="00D9472A" w:rsidRPr="00D9472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D9472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Proxy number 2 will open relay number 1</w:t>
      </w:r>
    </w:p>
    <w:p w:rsidR="001B75D0" w:rsidRPr="001B75D0" w:rsidRDefault="00E95153" w:rsidP="002140AF">
      <w:pPr>
        <w:pStyle w:val="21"/>
        <w:numPr>
          <w:ilvl w:val="0"/>
          <w:numId w:val="35"/>
        </w:numPr>
        <w:tabs>
          <w:tab w:val="right" w:pos="993"/>
        </w:tabs>
        <w:bidi w:val="0"/>
        <w:spacing w:before="20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Proxy 2 -&gt; Rly 1 :</w:t>
      </w:r>
      <w:r w:rsidR="00D9472A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Proxy number 2 will open relay number 2</w:t>
      </w:r>
    </w:p>
    <w:p w:rsidR="001B75D0" w:rsidRPr="001B75D0" w:rsidRDefault="001B75D0" w:rsidP="001B75D0">
      <w:pPr>
        <w:pStyle w:val="21"/>
        <w:numPr>
          <w:ilvl w:val="0"/>
          <w:numId w:val="35"/>
        </w:numPr>
        <w:tabs>
          <w:tab w:val="right" w:pos="993"/>
        </w:tabs>
        <w:bidi w:val="0"/>
        <w:spacing w:before="20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 xml:space="preserve"> </w:t>
      </w:r>
      <w:r w:rsidR="00E95153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Proxy + PinCode :</w:t>
      </w:r>
      <w:r w:rsidR="00743D42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D9472A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Set security that if want to enter the building will require Pin Code + Proxy Card</w:t>
      </w:r>
      <w:r w:rsidR="00E95153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AppName by A-B :</w:t>
      </w:r>
      <w:r w:rsidR="00D9472A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Set unit to order and show nam</w:t>
      </w:r>
      <w:r w:rsidR="00EC47C7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s by ABC or By number:</w:t>
      </w:r>
      <w:r w:rsidR="00EC47C7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N = numbers.</w:t>
      </w:r>
      <w:r w:rsidR="00EC47C7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1-9 = ABC</w:t>
      </w:r>
      <w:r w:rsidR="00D9472A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D9472A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lastRenderedPageBreak/>
        <w:t>* after choosing an option you will have to enter tenants menu -01- and exit the menu so unit will organize the names</w:t>
      </w:r>
    </w:p>
    <w:p w:rsidR="001B75D0" w:rsidRPr="001B75D0" w:rsidRDefault="00E95153" w:rsidP="001B75D0">
      <w:pPr>
        <w:pStyle w:val="21"/>
        <w:numPr>
          <w:ilvl w:val="0"/>
          <w:numId w:val="35"/>
        </w:numPr>
        <w:tabs>
          <w:tab w:val="right" w:pos="993"/>
        </w:tabs>
        <w:bidi w:val="0"/>
        <w:spacing w:before="20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Extrrnal Proxy :</w:t>
      </w:r>
      <w:r w:rsidR="00EC47C7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</w:r>
      <w:r w:rsidR="00EC47C7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if client want to install his own proximity sensor </w:t>
      </w:r>
    </w:p>
    <w:p w:rsidR="001B75D0" w:rsidRPr="001B75D0" w:rsidRDefault="00E95153" w:rsidP="001B75D0">
      <w:pPr>
        <w:pStyle w:val="21"/>
        <w:numPr>
          <w:ilvl w:val="0"/>
          <w:numId w:val="35"/>
        </w:numPr>
        <w:tabs>
          <w:tab w:val="right" w:pos="993"/>
        </w:tabs>
        <w:bidi w:val="0"/>
        <w:spacing w:before="20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Elev</w:t>
      </w:r>
      <w:r w:rsidR="00EC47C7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e</w:t>
      </w:r>
      <w:r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tor Board :</w:t>
      </w:r>
      <w:r w:rsidR="00EC47C7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</w:r>
      <w:r w:rsidR="00EC47C7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Elevator board is used in case that you want the unit to invite the elevator once client enter the building.</w:t>
      </w:r>
    </w:p>
    <w:p w:rsidR="001B75D0" w:rsidRPr="001B75D0" w:rsidRDefault="00665C8D" w:rsidP="001B75D0">
      <w:pPr>
        <w:pStyle w:val="21"/>
        <w:numPr>
          <w:ilvl w:val="0"/>
          <w:numId w:val="35"/>
        </w:numPr>
        <w:tabs>
          <w:tab w:val="right" w:pos="993"/>
        </w:tabs>
        <w:bidi w:val="0"/>
        <w:spacing w:before="20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Realt.C. useed :</w:t>
      </w:r>
      <w:r w:rsidR="00EC47C7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unit have the possibility to show time</w:t>
      </w:r>
      <w:r w:rsidR="001B75D0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if type:</w:t>
      </w:r>
      <w:r w:rsidR="001B75D0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1-9 : Yes (show time)</w:t>
      </w:r>
      <w:r w:rsidR="001B75D0"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0 : No (Don’t show time)</w:t>
      </w:r>
    </w:p>
    <w:p w:rsidR="001B75D0" w:rsidRPr="001B75D0" w:rsidRDefault="00665C8D" w:rsidP="001B75D0">
      <w:pPr>
        <w:pStyle w:val="21"/>
        <w:numPr>
          <w:ilvl w:val="0"/>
          <w:numId w:val="35"/>
        </w:numPr>
        <w:tabs>
          <w:tab w:val="right" w:pos="993"/>
        </w:tabs>
        <w:bidi w:val="0"/>
        <w:spacing w:before="20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Show tel data :</w:t>
      </w:r>
      <w:r w:rsid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</w:p>
    <w:p w:rsidR="00E95153" w:rsidRPr="001B75D0" w:rsidRDefault="00665C8D" w:rsidP="001B75D0">
      <w:pPr>
        <w:pStyle w:val="21"/>
        <w:numPr>
          <w:ilvl w:val="0"/>
          <w:numId w:val="35"/>
        </w:numPr>
        <w:tabs>
          <w:tab w:val="right" w:pos="993"/>
        </w:tabs>
        <w:bidi w:val="0"/>
        <w:spacing w:before="200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1B75D0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Beep in unlock :</w:t>
      </w:r>
    </w:p>
    <w:p w:rsidR="00665C8D" w:rsidRPr="00665C8D" w:rsidRDefault="002140AF" w:rsidP="00665C8D">
      <w:pPr>
        <w:pStyle w:val="21"/>
        <w:numPr>
          <w:ilvl w:val="0"/>
          <w:numId w:val="33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color w:val="auto"/>
          <w:sz w:val="28"/>
          <w:szCs w:val="28"/>
          <w:u w:val="single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drawing>
          <wp:anchor distT="0" distB="0" distL="114300" distR="114300" simplePos="0" relativeHeight="252050432" behindDoc="1" locked="0" layoutInCell="1" allowOverlap="1">
            <wp:simplePos x="0" y="0"/>
            <wp:positionH relativeFrom="column">
              <wp:posOffset>3664640</wp:posOffset>
            </wp:positionH>
            <wp:positionV relativeFrom="paragraph">
              <wp:posOffset>222305</wp:posOffset>
            </wp:positionV>
            <wp:extent cx="1984678" cy="1025718"/>
            <wp:effectExtent l="19050" t="0" r="0" b="0"/>
            <wp:wrapNone/>
            <wp:docPr id="33" name="תמונה 29" descr="C:\Users\User\Desktop\MT-88 ןמדאשךךשאןםמ\JPG\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User\Desktop\MT-88 ןמדאשךךשאןםמ\JPG\17.jp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678" cy="10257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65C8D" w:rsidRPr="00665C8D">
        <w:rPr>
          <w:rFonts w:asciiTheme="majorBidi" w:hAnsiTheme="majorBidi" w:cstheme="majorBidi"/>
          <w:color w:val="auto"/>
          <w:sz w:val="28"/>
          <w:szCs w:val="28"/>
          <w:u w:val="single"/>
        </w:rPr>
        <w:t>Sel Type/Numric</w:t>
      </w:r>
      <w:r w:rsidR="001806CF">
        <w:rPr>
          <w:rFonts w:asciiTheme="majorBidi" w:hAnsiTheme="majorBidi" w:cstheme="majorBidi"/>
          <w:color w:val="auto"/>
          <w:sz w:val="28"/>
          <w:szCs w:val="28"/>
          <w:u w:val="single"/>
        </w:rPr>
        <w:t xml:space="preserve"> +</w:t>
      </w:r>
      <w:r w:rsidR="000C1E59">
        <w:rPr>
          <w:rFonts w:asciiTheme="majorBidi" w:hAnsiTheme="majorBidi" w:cstheme="majorBidi"/>
          <w:color w:val="auto"/>
          <w:sz w:val="28"/>
          <w:szCs w:val="28"/>
          <w:u w:val="single"/>
        </w:rPr>
        <w:t xml:space="preserve"> </w:t>
      </w:r>
      <w:r w:rsidR="001806CF">
        <w:rPr>
          <w:rFonts w:asciiTheme="majorBidi" w:hAnsiTheme="majorBidi" w:cstheme="majorBidi"/>
          <w:color w:val="auto"/>
          <w:sz w:val="28"/>
          <w:szCs w:val="28"/>
          <w:u w:val="single"/>
        </w:rPr>
        <w:t>New App numric</w:t>
      </w:r>
      <w:r w:rsidR="00665C8D" w:rsidRPr="00665C8D">
        <w:rPr>
          <w:rFonts w:asciiTheme="majorBidi" w:hAnsiTheme="majorBidi" w:cstheme="majorBidi"/>
          <w:color w:val="auto"/>
          <w:sz w:val="28"/>
          <w:szCs w:val="28"/>
          <w:u w:val="single"/>
        </w:rPr>
        <w:t xml:space="preserve"> :</w:t>
      </w:r>
      <w:r w:rsidRPr="002140AF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 xml:space="preserve"> </w:t>
      </w:r>
    </w:p>
    <w:p w:rsidR="001806CF" w:rsidRDefault="003F06C2" w:rsidP="001806CF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llow you to change modify the number </w:t>
      </w:r>
      <w:r w:rsid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of the apartments / offices</w:t>
      </w:r>
      <w:r w:rsidR="00122A8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in the unit, there </w:t>
      </w:r>
      <w:r w:rsid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122A8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re </w:t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ree </w:t>
      </w:r>
      <w:r w:rsid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possibilities:</w:t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122A8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A. </w:t>
      </w:r>
      <w:r w:rsidR="00122A8E" w:rsidRPr="00122A8E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Regular numbering</w:t>
      </w:r>
      <w:r w:rsidR="00122A8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, </w:t>
      </w:r>
      <w:r w:rsid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ype:</w:t>
      </w:r>
      <w:r w:rsidR="00122A8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0000/1</w:t>
      </w:r>
    </w:p>
    <w:p w:rsidR="001806CF" w:rsidRDefault="00122A8E" w:rsidP="001806CF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B. </w:t>
      </w:r>
      <w:r w:rsidRPr="00122A8E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Start from specific number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, means apartment number 1 will be named as 101, apartment number 2 will be named as 102. Etc..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If want to do that type : 0(Add Value) and number that apartment will start from 100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Example : 0100, unit apartment numbers will start from 10</w:t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0</w:t>
      </w:r>
    </w:p>
    <w:p w:rsidR="00920443" w:rsidRDefault="002140AF" w:rsidP="001806CF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drawing>
          <wp:anchor distT="0" distB="0" distL="114300" distR="114300" simplePos="0" relativeHeight="252051456" behindDoc="1" locked="0" layoutInCell="1" allowOverlap="1">
            <wp:simplePos x="0" y="0"/>
            <wp:positionH relativeFrom="column">
              <wp:posOffset>3664585</wp:posOffset>
            </wp:positionH>
            <wp:positionV relativeFrom="paragraph">
              <wp:posOffset>1390650</wp:posOffset>
            </wp:positionV>
            <wp:extent cx="1995805" cy="1009650"/>
            <wp:effectExtent l="19050" t="0" r="4445" b="0"/>
            <wp:wrapNone/>
            <wp:docPr id="34" name="תמונה 30" descr="C:\Users\User\Desktop\MT-88 ןמדאשךךשאןםמ\JPG\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User\Desktop\MT-88 ןמדאשךךשאןםמ\JPG\18.jp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580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22A8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C. </w:t>
      </w:r>
      <w:r w:rsidR="00122A8E" w:rsidRPr="00122A8E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Custom mode</w:t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:</w:t>
      </w:r>
      <w:r w:rsidR="00122A8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custom mode will let you change specific apartment number to different</w:t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number that you choose while all other will stay the same</w:t>
      </w:r>
      <w:r w:rsidR="00122A8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example : </w:t>
      </w:r>
      <w:r w:rsidR="00122A8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Apartment number 7 will be </w:t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77</w:t>
      </w:r>
      <w:r w:rsidR="00122A8E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7 </w:t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Type : 2 , exit menu and go to :</w:t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1806CF" w:rsidRP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New App numric menu</w:t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here you will choose which apartment name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o change:</w:t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app. Number# 07</w:t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Type : 777</w:t>
      </w:r>
      <w:r w:rsidR="001806C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will modify apartment number 07 to 777</w:t>
      </w:r>
    </w:p>
    <w:p w:rsidR="00665C8D" w:rsidRDefault="00665C8D" w:rsidP="00E2376D">
      <w:pPr>
        <w:pStyle w:val="21"/>
        <w:numPr>
          <w:ilvl w:val="0"/>
          <w:numId w:val="36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Service Menu</w:t>
      </w:r>
    </w:p>
    <w:p w:rsidR="009E583D" w:rsidRDefault="002140AF" w:rsidP="002140AF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lastRenderedPageBreak/>
        <w:drawing>
          <wp:anchor distT="0" distB="0" distL="114300" distR="114300" simplePos="0" relativeHeight="252052480" behindDoc="1" locked="0" layoutInCell="1" allowOverlap="1">
            <wp:simplePos x="0" y="0"/>
            <wp:positionH relativeFrom="column">
              <wp:posOffset>3654425</wp:posOffset>
            </wp:positionH>
            <wp:positionV relativeFrom="paragraph">
              <wp:posOffset>60960</wp:posOffset>
            </wp:positionV>
            <wp:extent cx="2000250" cy="1009650"/>
            <wp:effectExtent l="19050" t="0" r="0" b="0"/>
            <wp:wrapNone/>
            <wp:docPr id="35" name="תמונה 31" descr="C:\Users\User\Desktop\MT-88 ןמדאשךךשאןםמ\JPG\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User\Desktop\MT-88 ןמדאשךךשאןםמ\JPG\19.jp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is menu will store details about fixes and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repairs that have been made to the unit by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Tador.</w:t>
      </w:r>
    </w:p>
    <w:p w:rsidR="00E2376D" w:rsidRPr="00665C8D" w:rsidRDefault="009E583D" w:rsidP="009E583D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</w:p>
    <w:p w:rsidR="009E583D" w:rsidRPr="009E583D" w:rsidRDefault="002140AF" w:rsidP="002140AF">
      <w:pPr>
        <w:pStyle w:val="21"/>
        <w:numPr>
          <w:ilvl w:val="0"/>
          <w:numId w:val="36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drawing>
          <wp:anchor distT="0" distB="0" distL="114300" distR="114300" simplePos="0" relativeHeight="252053504" behindDoc="1" locked="0" layoutInCell="1" allowOverlap="1">
            <wp:simplePos x="0" y="0"/>
            <wp:positionH relativeFrom="column">
              <wp:posOffset>3656689</wp:posOffset>
            </wp:positionH>
            <wp:positionV relativeFrom="paragraph">
              <wp:posOffset>280560</wp:posOffset>
            </wp:positionV>
            <wp:extent cx="1998041" cy="1009816"/>
            <wp:effectExtent l="19050" t="0" r="2209" b="0"/>
            <wp:wrapNone/>
            <wp:docPr id="37" name="תמונה 32" descr="C:\Users\User\Desktop\MT-88 ןמדאשךךשאןםמ\JPG\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User\Desktop\MT-88 ןמדאשךךשאןםמ\JPG\20.jpg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8041" cy="10098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65C8D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Comm Speed</w:t>
      </w:r>
    </w:p>
    <w:p w:rsidR="009E583D" w:rsidRDefault="009E583D" w:rsidP="00657883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e MT-88 is able to work with Tador </w:t>
      </w:r>
      <w:r w:rsid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</w:r>
      <w:r w:rsidRPr="009E583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Analogue IP monitors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.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This menu allows you to decide what </w:t>
      </w:r>
      <w:r w:rsid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communication between the monitors and </w:t>
      </w:r>
      <w:r w:rsid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he unit.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Some area have bad wires, long distance etc if that the case you will want to check the speed</w:t>
      </w:r>
      <w:r w:rsidR="0065788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between the monitor and unit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nd see which one works better in correlation with the unit. </w:t>
      </w: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br/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0 – Slow Speed: If bad wires, long distance between unit and monitor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1 – Normal Speed: </w:t>
      </w:r>
      <w:r w:rsidR="0065788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regular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2 – Fast Speed: If Good wires </w:t>
      </w:r>
      <w:r w:rsidR="0065788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are used and not long distance.</w:t>
      </w:r>
    </w:p>
    <w:p w:rsidR="004B423B" w:rsidRDefault="004B423B" w:rsidP="004B423B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</w:p>
    <w:p w:rsidR="00657883" w:rsidRDefault="002140AF" w:rsidP="004B423B">
      <w:pPr>
        <w:pStyle w:val="21"/>
        <w:numPr>
          <w:ilvl w:val="0"/>
          <w:numId w:val="36"/>
        </w:numPr>
        <w:tabs>
          <w:tab w:val="right" w:pos="993"/>
        </w:tabs>
        <w:bidi w:val="0"/>
        <w:spacing w:before="200"/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</w:rPr>
        <w:drawing>
          <wp:anchor distT="0" distB="0" distL="114300" distR="114300" simplePos="0" relativeHeight="252054528" behindDoc="1" locked="0" layoutInCell="1" allowOverlap="1">
            <wp:simplePos x="0" y="0"/>
            <wp:positionH relativeFrom="column">
              <wp:posOffset>3725103</wp:posOffset>
            </wp:positionH>
            <wp:positionV relativeFrom="paragraph">
              <wp:posOffset>239091</wp:posOffset>
            </wp:positionV>
            <wp:extent cx="1930262" cy="997946"/>
            <wp:effectExtent l="19050" t="0" r="0" b="0"/>
            <wp:wrapNone/>
            <wp:docPr id="39" name="תמונה 33" descr="C:\Users\User\Desktop\MT-88 ןמדאשךךשאןםמ\JPG\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User\Desktop\MT-88 ןמדאשךךשאןםמ\JPG\21.jp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9942" cy="9977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B423B" w:rsidRPr="004B423B">
        <w:rPr>
          <w:rFonts w:asciiTheme="majorBidi" w:hAnsiTheme="majorBidi" w:cstheme="majorBidi"/>
          <w:noProof/>
          <w:color w:val="auto"/>
          <w:sz w:val="28"/>
          <w:szCs w:val="28"/>
        </w:rPr>
        <w:t xml:space="preserve">    </w:t>
      </w:r>
      <w:r w:rsidR="00665C8D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 xml:space="preserve">Telephone No.1 </w:t>
      </w:r>
      <w:r w:rsidR="00E70DA8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–</w:t>
      </w:r>
      <w:r w:rsidR="00665C8D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 xml:space="preserve"> </w:t>
      </w:r>
      <w:r w:rsidR="00E70DA8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 xml:space="preserve">Telephone </w:t>
      </w:r>
      <w:r w:rsidR="00657883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No.3</w:t>
      </w:r>
      <w:r w:rsidR="00E70DA8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 xml:space="preserve"> :</w:t>
      </w:r>
    </w:p>
    <w:p w:rsidR="004B423B" w:rsidRDefault="00657883" w:rsidP="00841865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he unit has 3 telephone numbers in memory</w:t>
      </w:r>
      <w:r w:rsid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is way when call is made from the unit, it </w:t>
      </w:r>
      <w:r w:rsid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will first try number 1 telephone, if there is </w:t>
      </w:r>
      <w:r w:rsidR="002140AF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a busy tone it will try telephone number 2, </w:t>
      </w:r>
      <w:r w:rsidR="0084186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if there is busy tone on telephone number 2 it will try telephone number 3.</w:t>
      </w:r>
      <w:r w:rsidR="00D96B9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For each apartment / office can be 3 regular telephone numbers</w:t>
      </w:r>
    </w:p>
    <w:p w:rsidR="00657883" w:rsidRDefault="004B423B" w:rsidP="004B423B">
      <w:pPr>
        <w:pStyle w:val="21"/>
        <w:tabs>
          <w:tab w:val="right" w:pos="993"/>
        </w:tabs>
        <w:bidi w:val="0"/>
        <w:spacing w:before="200"/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  </w:t>
      </w:r>
      <w:r w:rsidRPr="004B423B">
        <w:rPr>
          <w:rFonts w:asciiTheme="majorBidi" w:hAnsiTheme="majorBidi" w:cstheme="majorBidi"/>
          <w:color w:val="auto"/>
          <w:sz w:val="28"/>
          <w:szCs w:val="28"/>
        </w:rPr>
        <w:t>24.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</w:t>
      </w:r>
      <w:r w:rsidRPr="004B423B"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t xml:space="preserve">  </w:t>
      </w:r>
      <w:r w:rsidR="00657883"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t>Telephone No.4 – Telephone No.6 :</w:t>
      </w:r>
    </w:p>
    <w:p w:rsidR="00657883" w:rsidRDefault="00841865" w:rsidP="00D96B97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drawing>
          <wp:anchor distT="0" distB="0" distL="114300" distR="114300" simplePos="0" relativeHeight="252055552" behindDoc="1" locked="0" layoutInCell="1" allowOverlap="1">
            <wp:simplePos x="0" y="0"/>
            <wp:positionH relativeFrom="column">
              <wp:posOffset>3727450</wp:posOffset>
            </wp:positionH>
            <wp:positionV relativeFrom="paragraph">
              <wp:posOffset>36830</wp:posOffset>
            </wp:positionV>
            <wp:extent cx="1926590" cy="972820"/>
            <wp:effectExtent l="19050" t="0" r="0" b="0"/>
            <wp:wrapNone/>
            <wp:docPr id="24" name="תמונה 10" descr="C:\Users\User\Desktop\MT-88 ןמדאשךךשאןםמ\JPG\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User\Desktop\MT-88 ןמדאשךךשאןםמ\JPG\24.jp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6590" cy="972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5788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e unit has </w:t>
      </w:r>
      <w:r w:rsidR="00D96B9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watch and </w:t>
      </w:r>
      <w:r w:rsidR="0065788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imer inside.</w:t>
      </w:r>
      <w:r w:rsidR="0065788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D96B9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his</w:t>
      </w:r>
      <w:r w:rsidR="0065788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imer allow the unit to call certain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65788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elephone number on specific day and time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D96B9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for each apartment / office can be 3 special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D96B9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telephone numbers</w:t>
      </w:r>
    </w:p>
    <w:p w:rsidR="00657883" w:rsidRDefault="00657883" w:rsidP="004B423B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For example, during Sunday to Monday from 10:00 AM -&gt; 15:00 unit will call on</w:t>
      </w:r>
      <w:r w:rsidR="004B423B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he first programmed telephone number (Telephone No.4) if there is busy tone it will try Telephone No.5 if there is busy tone again unit will call Telephone No.6.</w:t>
      </w:r>
    </w:p>
    <w:p w:rsidR="00573E5F" w:rsidRPr="00657883" w:rsidRDefault="00D96B97" w:rsidP="003E06B0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For setting </w:t>
      </w:r>
      <w:r w:rsidR="0064286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Watch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ime go to menu 31</w:t>
      </w:r>
      <w:r w:rsidR="003E06B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  <w:r w:rsidR="0064286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3E06B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For</w:t>
      </w:r>
      <w:r w:rsidR="0064286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setting Timer time go to menu 32</w:t>
      </w:r>
      <w:r w:rsidR="003E06B0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.</w:t>
      </w:r>
      <w:r w:rsidR="0084186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84186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lastRenderedPageBreak/>
        <w:br/>
      </w:r>
      <w:r w:rsidR="0084186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</w:p>
    <w:p w:rsidR="00665C8D" w:rsidRDefault="00841865" w:rsidP="00665C8D">
      <w:pPr>
        <w:pStyle w:val="21"/>
        <w:numPr>
          <w:ilvl w:val="0"/>
          <w:numId w:val="34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color w:val="auto"/>
          <w:sz w:val="28"/>
          <w:szCs w:val="28"/>
          <w:u w:val="single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drawing>
          <wp:anchor distT="0" distB="0" distL="114300" distR="114300" simplePos="0" relativeHeight="252056576" behindDoc="1" locked="0" layoutInCell="1" allowOverlap="1">
            <wp:simplePos x="0" y="0"/>
            <wp:positionH relativeFrom="column">
              <wp:posOffset>3749878</wp:posOffset>
            </wp:positionH>
            <wp:positionV relativeFrom="paragraph">
              <wp:posOffset>-14631</wp:posOffset>
            </wp:positionV>
            <wp:extent cx="1904213" cy="965607"/>
            <wp:effectExtent l="19050" t="0" r="787" b="0"/>
            <wp:wrapNone/>
            <wp:docPr id="27" name="תמונה 11" descr="C:\Users\User\Desktop\MT-88 ןמדאשךךשאןםמ\JPG\2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User\Desktop\MT-88 ןמדאשךךשאןםמ\JPG\27.jp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4213" cy="9656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65C8D" w:rsidRPr="00665C8D">
        <w:rPr>
          <w:rFonts w:asciiTheme="majorBidi" w:hAnsiTheme="majorBidi" w:cstheme="majorBidi"/>
          <w:color w:val="auto"/>
          <w:sz w:val="28"/>
          <w:szCs w:val="28"/>
          <w:u w:val="single"/>
        </w:rPr>
        <w:t>#of ring/answer</w:t>
      </w:r>
    </w:p>
    <w:p w:rsidR="00194944" w:rsidRPr="00194944" w:rsidRDefault="00194944" w:rsidP="00194944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In this menu you can choose how many times </w:t>
      </w:r>
      <w:r w:rsidR="00841865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e unit will ring </w:t>
      </w:r>
    </w:p>
    <w:p w:rsidR="00A426A7" w:rsidRDefault="00665C8D" w:rsidP="00665C8D">
      <w:pPr>
        <w:pStyle w:val="21"/>
        <w:numPr>
          <w:ilvl w:val="0"/>
          <w:numId w:val="34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color w:val="auto"/>
          <w:sz w:val="28"/>
          <w:szCs w:val="28"/>
          <w:u w:val="single"/>
        </w:rPr>
      </w:pPr>
      <w:r>
        <w:rPr>
          <w:rFonts w:asciiTheme="majorBidi" w:hAnsiTheme="majorBidi" w:cstheme="majorBidi"/>
          <w:color w:val="auto"/>
          <w:sz w:val="28"/>
          <w:szCs w:val="28"/>
          <w:u w:val="single"/>
        </w:rPr>
        <w:t>Enter Busy Call</w:t>
      </w:r>
    </w:p>
    <w:p w:rsidR="00665C8D" w:rsidRPr="00665C8D" w:rsidRDefault="00841865" w:rsidP="00A426A7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color w:val="auto"/>
          <w:sz w:val="28"/>
          <w:szCs w:val="28"/>
          <w:u w:val="single"/>
        </w:rPr>
      </w:pPr>
      <w:r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drawing>
          <wp:anchor distT="0" distB="0" distL="114300" distR="114300" simplePos="0" relativeHeight="252057600" behindDoc="1" locked="0" layoutInCell="1" allowOverlap="1">
            <wp:simplePos x="0" y="0"/>
            <wp:positionH relativeFrom="column">
              <wp:posOffset>3771265</wp:posOffset>
            </wp:positionH>
            <wp:positionV relativeFrom="paragraph">
              <wp:posOffset>40005</wp:posOffset>
            </wp:positionV>
            <wp:extent cx="1889760" cy="972820"/>
            <wp:effectExtent l="19050" t="0" r="0" b="0"/>
            <wp:wrapNone/>
            <wp:docPr id="28" name="תמונה 12" descr="C:\Users\User\Desktop\MT-88 ןמדאשךךשאןםמ\JPG\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User\Desktop\MT-88 ןמדאשךךשאןםמ\JPG\28.jpg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9760" cy="972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426A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Usually busy tone is identified by the unit, but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A426A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in some cases there is different busy tone, this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A426A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menu allow you to set the unit to detect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A426A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different type of busy tone.</w:t>
      </w:r>
      <w:r>
        <w:rPr>
          <w:rFonts w:asciiTheme="majorBidi" w:hAnsiTheme="majorBidi" w:cstheme="majorBidi"/>
          <w:color w:val="auto"/>
          <w:sz w:val="28"/>
          <w:szCs w:val="28"/>
          <w:u w:val="single"/>
        </w:rPr>
        <w:br/>
      </w:r>
      <w:r w:rsidR="00665C8D">
        <w:rPr>
          <w:rFonts w:asciiTheme="majorBidi" w:hAnsiTheme="majorBidi" w:cstheme="majorBidi"/>
          <w:color w:val="auto"/>
          <w:sz w:val="28"/>
          <w:szCs w:val="28"/>
          <w:u w:val="single"/>
        </w:rPr>
        <w:br/>
      </w:r>
      <w:r w:rsidR="00665C8D" w:rsidRP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Busy tone Type1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</w:r>
      <w:r w:rsidR="00665C8D" w:rsidRP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Busy tone Type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2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Busy tone Val.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Busy tone Freq</w:t>
      </w:r>
      <w:r w:rsidR="00665C8D">
        <w:rPr>
          <w:rFonts w:asciiTheme="majorBidi" w:hAnsiTheme="majorBidi" w:cstheme="majorBidi"/>
          <w:color w:val="auto"/>
          <w:sz w:val="28"/>
          <w:szCs w:val="28"/>
          <w:u w:val="single"/>
        </w:rPr>
        <w:br/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Call low Freq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Call high Freq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Break on call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Call to pass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No of bussy til :</w:t>
      </w:r>
    </w:p>
    <w:p w:rsidR="00760267" w:rsidRDefault="0052278A" w:rsidP="00760267">
      <w:pPr>
        <w:pStyle w:val="21"/>
        <w:numPr>
          <w:ilvl w:val="0"/>
          <w:numId w:val="34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color w:val="auto"/>
          <w:sz w:val="28"/>
          <w:szCs w:val="28"/>
          <w:u w:val="single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drawing>
          <wp:anchor distT="0" distB="0" distL="114300" distR="114300" simplePos="0" relativeHeight="252058624" behindDoc="1" locked="0" layoutInCell="1" allowOverlap="1">
            <wp:simplePos x="0" y="0"/>
            <wp:positionH relativeFrom="column">
              <wp:posOffset>3771265</wp:posOffset>
            </wp:positionH>
            <wp:positionV relativeFrom="paragraph">
              <wp:posOffset>93345</wp:posOffset>
            </wp:positionV>
            <wp:extent cx="1879600" cy="972820"/>
            <wp:effectExtent l="19050" t="0" r="6350" b="0"/>
            <wp:wrapNone/>
            <wp:docPr id="30" name="תמונה 13" descr="C:\Users\User\Desktop\MT-88 ןמדאשךךשאןםמ\JPG\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User\Desktop\MT-88 ןמדאשךךשאןםמ\JPG\29.jp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9600" cy="972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65C8D">
        <w:rPr>
          <w:rFonts w:asciiTheme="majorBidi" w:hAnsiTheme="majorBidi" w:cstheme="majorBidi"/>
          <w:color w:val="auto"/>
          <w:sz w:val="28"/>
          <w:szCs w:val="28"/>
          <w:u w:val="single"/>
        </w:rPr>
        <w:t>Remote Tel Tone</w:t>
      </w:r>
    </w:p>
    <w:p w:rsidR="00665C8D" w:rsidRPr="00760267" w:rsidRDefault="00760267" w:rsidP="00760267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 w:rsidRPr="0076026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This menu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state which number will be used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to open the door from the telephone</w:t>
      </w:r>
      <w:r w:rsidR="0052278A" w:rsidRPr="00760267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</w:p>
    <w:p w:rsidR="00760267" w:rsidRDefault="00665C8D" w:rsidP="00665C8D">
      <w:pPr>
        <w:pStyle w:val="21"/>
        <w:numPr>
          <w:ilvl w:val="0"/>
          <w:numId w:val="34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color w:val="auto"/>
          <w:sz w:val="28"/>
          <w:szCs w:val="28"/>
          <w:u w:val="single"/>
        </w:rPr>
      </w:pPr>
      <w:r>
        <w:rPr>
          <w:rFonts w:asciiTheme="majorBidi" w:hAnsiTheme="majorBidi" w:cstheme="majorBidi"/>
          <w:color w:val="auto"/>
          <w:sz w:val="28"/>
          <w:szCs w:val="28"/>
          <w:u w:val="single"/>
        </w:rPr>
        <w:t>Confirm by Tone</w:t>
      </w:r>
    </w:p>
    <w:p w:rsidR="00760267" w:rsidRDefault="00760267" w:rsidP="00760267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noProof/>
          <w:color w:val="auto"/>
          <w:sz w:val="28"/>
          <w:szCs w:val="28"/>
        </w:rPr>
        <w:drawing>
          <wp:anchor distT="0" distB="0" distL="114300" distR="114300" simplePos="0" relativeHeight="252059648" behindDoc="1" locked="0" layoutInCell="1" allowOverlap="1">
            <wp:simplePos x="0" y="0"/>
            <wp:positionH relativeFrom="column">
              <wp:posOffset>3771265</wp:posOffset>
            </wp:positionH>
            <wp:positionV relativeFrom="paragraph">
              <wp:posOffset>29210</wp:posOffset>
            </wp:positionV>
            <wp:extent cx="1875155" cy="972820"/>
            <wp:effectExtent l="19050" t="0" r="0" b="0"/>
            <wp:wrapNone/>
            <wp:docPr id="31" name="תמונה 14" descr="C:\Users\User\Desktop\MT-88 ןמדאשךךשאןםמ\JPG\3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User\Desktop\MT-88 ןמדאשךךשאןםמ\JPG\30.jpg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155" cy="972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If apartment have answering machine and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client don’t want the Door entry to leave to be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 xml:space="preserve">able to leave a massage on the answer </w:t>
      </w: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  <w:t>machine.</w:t>
      </w:r>
    </w:p>
    <w:p w:rsidR="00665C8D" w:rsidRDefault="00665C8D" w:rsidP="00760267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color w:val="auto"/>
          <w:sz w:val="28"/>
          <w:szCs w:val="28"/>
          <w:u w:val="single"/>
        </w:rPr>
      </w:pPr>
    </w:p>
    <w:p w:rsidR="00665C8D" w:rsidRDefault="00987CBE" w:rsidP="00665C8D">
      <w:pPr>
        <w:pStyle w:val="21"/>
        <w:numPr>
          <w:ilvl w:val="0"/>
          <w:numId w:val="34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color w:val="auto"/>
          <w:sz w:val="28"/>
          <w:szCs w:val="28"/>
          <w:u w:val="single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drawing>
          <wp:anchor distT="0" distB="0" distL="114300" distR="114300" simplePos="0" relativeHeight="252060672" behindDoc="1" locked="0" layoutInCell="1" allowOverlap="1">
            <wp:simplePos x="0" y="0"/>
            <wp:positionH relativeFrom="column">
              <wp:posOffset>3793769</wp:posOffset>
            </wp:positionH>
            <wp:positionV relativeFrom="paragraph">
              <wp:posOffset>172948</wp:posOffset>
            </wp:positionV>
            <wp:extent cx="1896593" cy="980237"/>
            <wp:effectExtent l="19050" t="0" r="8407" b="0"/>
            <wp:wrapNone/>
            <wp:docPr id="32" name="תמונה 15" descr="C:\Users\User\Desktop\MT-88 ןמדאשךךשאןםמ\JPG\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User\Desktop\MT-88 ןמדאשךךשאןםמ\JPG\31.jpg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6593" cy="9802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65C8D">
        <w:rPr>
          <w:rFonts w:asciiTheme="majorBidi" w:hAnsiTheme="majorBidi" w:cstheme="majorBidi"/>
          <w:color w:val="auto"/>
          <w:sz w:val="28"/>
          <w:szCs w:val="28"/>
          <w:u w:val="single"/>
        </w:rPr>
        <w:t>SetRead DayTime</w:t>
      </w:r>
    </w:p>
    <w:p w:rsidR="00E63083" w:rsidRDefault="00D96B97" w:rsidP="00E63083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In this menu you will set watch</w:t>
      </w:r>
      <w:r w:rsidR="00E6308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 time, watch </w:t>
      </w:r>
      <w:r w:rsidR="0052278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E6308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will be shown at the LCD screen and will be </w:t>
      </w:r>
      <w:r w:rsidR="0052278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E6308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 xml:space="preserve">used for the timer to call specific telephone </w:t>
      </w:r>
      <w:r w:rsidR="0052278A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  <w:r w:rsidR="00E63083"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t>numbers during time and date that you choose.</w:t>
      </w:r>
    </w:p>
    <w:tbl>
      <w:tblPr>
        <w:tblStyle w:val="ad"/>
        <w:tblW w:w="0" w:type="auto"/>
        <w:tblInd w:w="1106" w:type="dxa"/>
        <w:tblLook w:val="04A0"/>
      </w:tblPr>
      <w:tblGrid>
        <w:gridCol w:w="1739"/>
        <w:gridCol w:w="1741"/>
        <w:gridCol w:w="1741"/>
        <w:gridCol w:w="1975"/>
      </w:tblGrid>
      <w:tr w:rsidR="00987CBE" w:rsidTr="00987CBE">
        <w:trPr>
          <w:trHeight w:val="373"/>
        </w:trPr>
        <w:tc>
          <w:tcPr>
            <w:tcW w:w="1739" w:type="dxa"/>
          </w:tcPr>
          <w:p w:rsidR="00987CBE" w:rsidRPr="00987CBE" w:rsidRDefault="00987CBE" w:rsidP="00987CBE">
            <w:pPr>
              <w:pStyle w:val="21"/>
              <w:tabs>
                <w:tab w:val="right" w:pos="993"/>
              </w:tabs>
              <w:bidi w:val="0"/>
              <w:spacing w:before="200"/>
              <w:jc w:val="center"/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</w:pPr>
            <w:r w:rsidRPr="00987CBE"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  <w:lastRenderedPageBreak/>
              <w:t>D</w:t>
            </w:r>
          </w:p>
        </w:tc>
        <w:tc>
          <w:tcPr>
            <w:tcW w:w="1741" w:type="dxa"/>
          </w:tcPr>
          <w:p w:rsidR="00987CBE" w:rsidRPr="00987CBE" w:rsidRDefault="00987CBE" w:rsidP="00987CBE">
            <w:pPr>
              <w:pStyle w:val="21"/>
              <w:tabs>
                <w:tab w:val="right" w:pos="993"/>
              </w:tabs>
              <w:bidi w:val="0"/>
              <w:spacing w:before="200"/>
              <w:jc w:val="center"/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</w:pPr>
            <w:r w:rsidRPr="00987CBE"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  <w:t>HH</w:t>
            </w:r>
          </w:p>
        </w:tc>
        <w:tc>
          <w:tcPr>
            <w:tcW w:w="1741" w:type="dxa"/>
          </w:tcPr>
          <w:p w:rsidR="00987CBE" w:rsidRPr="00987CBE" w:rsidRDefault="00987CBE" w:rsidP="00987CBE">
            <w:pPr>
              <w:pStyle w:val="21"/>
              <w:tabs>
                <w:tab w:val="right" w:pos="993"/>
              </w:tabs>
              <w:bidi w:val="0"/>
              <w:spacing w:before="200"/>
              <w:jc w:val="center"/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</w:pPr>
            <w:r w:rsidRPr="00987CBE"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  <w:t>MM</w:t>
            </w:r>
          </w:p>
        </w:tc>
        <w:tc>
          <w:tcPr>
            <w:tcW w:w="1975" w:type="dxa"/>
          </w:tcPr>
          <w:p w:rsidR="00987CBE" w:rsidRPr="00987CBE" w:rsidRDefault="00987CBE" w:rsidP="00987CBE">
            <w:pPr>
              <w:pStyle w:val="21"/>
              <w:tabs>
                <w:tab w:val="right" w:pos="993"/>
              </w:tabs>
              <w:bidi w:val="0"/>
              <w:spacing w:before="200"/>
              <w:jc w:val="center"/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</w:pPr>
            <w:r w:rsidRPr="00987CBE"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  <w:t>Result</w:t>
            </w:r>
          </w:p>
        </w:tc>
      </w:tr>
      <w:tr w:rsidR="00987CBE" w:rsidTr="00987CBE">
        <w:trPr>
          <w:trHeight w:val="382"/>
        </w:trPr>
        <w:tc>
          <w:tcPr>
            <w:tcW w:w="1739" w:type="dxa"/>
          </w:tcPr>
          <w:p w:rsidR="00987CBE" w:rsidRPr="00987CBE" w:rsidRDefault="00987CBE" w:rsidP="00987CBE">
            <w:pPr>
              <w:pStyle w:val="21"/>
              <w:tabs>
                <w:tab w:val="right" w:pos="993"/>
              </w:tabs>
              <w:bidi w:val="0"/>
              <w:spacing w:before="200"/>
              <w:jc w:val="center"/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</w:pPr>
            <w:r w:rsidRPr="00987CBE"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  <w:t>2</w:t>
            </w:r>
          </w:p>
        </w:tc>
        <w:tc>
          <w:tcPr>
            <w:tcW w:w="1741" w:type="dxa"/>
          </w:tcPr>
          <w:p w:rsidR="00987CBE" w:rsidRPr="00987CBE" w:rsidRDefault="00987CBE" w:rsidP="00987CBE">
            <w:pPr>
              <w:pStyle w:val="21"/>
              <w:tabs>
                <w:tab w:val="right" w:pos="993"/>
              </w:tabs>
              <w:bidi w:val="0"/>
              <w:spacing w:before="200"/>
              <w:jc w:val="center"/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</w:pPr>
            <w:r w:rsidRPr="00987CBE"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  <w:t>13</w:t>
            </w:r>
          </w:p>
        </w:tc>
        <w:tc>
          <w:tcPr>
            <w:tcW w:w="1741" w:type="dxa"/>
          </w:tcPr>
          <w:p w:rsidR="00987CBE" w:rsidRPr="00987CBE" w:rsidRDefault="00987CBE" w:rsidP="00987CBE">
            <w:pPr>
              <w:pStyle w:val="21"/>
              <w:tabs>
                <w:tab w:val="right" w:pos="993"/>
              </w:tabs>
              <w:bidi w:val="0"/>
              <w:spacing w:before="200"/>
              <w:jc w:val="center"/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</w:pPr>
            <w:r w:rsidRPr="00987CBE"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  <w:t>32</w:t>
            </w:r>
          </w:p>
        </w:tc>
        <w:tc>
          <w:tcPr>
            <w:tcW w:w="1975" w:type="dxa"/>
          </w:tcPr>
          <w:p w:rsidR="00987CBE" w:rsidRPr="00987CBE" w:rsidRDefault="00987CBE" w:rsidP="00987CBE">
            <w:pPr>
              <w:pStyle w:val="21"/>
              <w:tabs>
                <w:tab w:val="right" w:pos="993"/>
              </w:tabs>
              <w:bidi w:val="0"/>
              <w:spacing w:before="200"/>
              <w:jc w:val="center"/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</w:pPr>
            <w:r w:rsidRPr="00987CBE"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  <w:t>13:32 Monday</w:t>
            </w:r>
          </w:p>
        </w:tc>
      </w:tr>
      <w:tr w:rsidR="00987CBE" w:rsidTr="00987CBE">
        <w:trPr>
          <w:trHeight w:val="181"/>
        </w:trPr>
        <w:tc>
          <w:tcPr>
            <w:tcW w:w="1739" w:type="dxa"/>
          </w:tcPr>
          <w:p w:rsidR="00987CBE" w:rsidRPr="00987CBE" w:rsidRDefault="00987CBE" w:rsidP="00987CBE">
            <w:pPr>
              <w:pStyle w:val="21"/>
              <w:tabs>
                <w:tab w:val="right" w:pos="993"/>
              </w:tabs>
              <w:bidi w:val="0"/>
              <w:spacing w:before="200"/>
              <w:jc w:val="center"/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</w:pPr>
            <w:r w:rsidRPr="00987CBE"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  <w:t>3</w:t>
            </w:r>
          </w:p>
        </w:tc>
        <w:tc>
          <w:tcPr>
            <w:tcW w:w="1741" w:type="dxa"/>
          </w:tcPr>
          <w:p w:rsidR="00987CBE" w:rsidRPr="00987CBE" w:rsidRDefault="00987CBE" w:rsidP="00987CBE">
            <w:pPr>
              <w:pStyle w:val="21"/>
              <w:tabs>
                <w:tab w:val="right" w:pos="993"/>
              </w:tabs>
              <w:bidi w:val="0"/>
              <w:spacing w:before="200"/>
              <w:jc w:val="center"/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</w:pPr>
            <w:r w:rsidRPr="00987CBE"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  <w:t>13</w:t>
            </w:r>
          </w:p>
        </w:tc>
        <w:tc>
          <w:tcPr>
            <w:tcW w:w="1741" w:type="dxa"/>
          </w:tcPr>
          <w:p w:rsidR="00987CBE" w:rsidRPr="00987CBE" w:rsidRDefault="00987CBE" w:rsidP="00987CBE">
            <w:pPr>
              <w:pStyle w:val="21"/>
              <w:tabs>
                <w:tab w:val="right" w:pos="993"/>
              </w:tabs>
              <w:bidi w:val="0"/>
              <w:spacing w:before="200"/>
              <w:jc w:val="center"/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</w:pPr>
            <w:r w:rsidRPr="00987CBE"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  <w:t>32</w:t>
            </w:r>
          </w:p>
        </w:tc>
        <w:tc>
          <w:tcPr>
            <w:tcW w:w="1975" w:type="dxa"/>
          </w:tcPr>
          <w:p w:rsidR="00987CBE" w:rsidRPr="00987CBE" w:rsidRDefault="00987CBE" w:rsidP="00987CBE">
            <w:pPr>
              <w:pStyle w:val="21"/>
              <w:tabs>
                <w:tab w:val="right" w:pos="993"/>
              </w:tabs>
              <w:bidi w:val="0"/>
              <w:spacing w:before="200"/>
              <w:jc w:val="center"/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</w:pPr>
            <w:r w:rsidRPr="00987CBE">
              <w:rPr>
                <w:rFonts w:asciiTheme="majorBidi" w:hAnsiTheme="majorBidi" w:cstheme="majorBidi"/>
                <w:b w:val="0"/>
                <w:bCs w:val="0"/>
                <w:color w:val="auto"/>
                <w:sz w:val="20"/>
                <w:szCs w:val="20"/>
              </w:rPr>
              <w:t>13:32 Tuesday</w:t>
            </w:r>
          </w:p>
        </w:tc>
      </w:tr>
    </w:tbl>
    <w:p w:rsidR="00D96B97" w:rsidRPr="00D96B97" w:rsidRDefault="00E63083" w:rsidP="00E63083">
      <w:pPr>
        <w:pStyle w:val="21"/>
        <w:tabs>
          <w:tab w:val="right" w:pos="993"/>
        </w:tabs>
        <w:bidi w:val="0"/>
        <w:spacing w:before="200"/>
        <w:ind w:left="709"/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</w:pPr>
      <w:r>
        <w:rPr>
          <w:rFonts w:asciiTheme="majorBidi" w:hAnsiTheme="majorBidi" w:cstheme="majorBidi"/>
          <w:b w:val="0"/>
          <w:bCs w:val="0"/>
          <w:color w:val="auto"/>
          <w:sz w:val="28"/>
          <w:szCs w:val="28"/>
        </w:rPr>
        <w:br/>
      </w:r>
    </w:p>
    <w:p w:rsidR="00665C8D" w:rsidRDefault="0052278A" w:rsidP="00635D66">
      <w:pPr>
        <w:pStyle w:val="21"/>
        <w:numPr>
          <w:ilvl w:val="0"/>
          <w:numId w:val="34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color w:val="auto"/>
          <w:sz w:val="28"/>
          <w:szCs w:val="28"/>
          <w:u w:val="single"/>
        </w:rPr>
      </w:pPr>
      <w:r>
        <w:rPr>
          <w:rFonts w:asciiTheme="majorBidi" w:hAnsiTheme="majorBidi" w:cstheme="majorBidi"/>
          <w:noProof/>
          <w:color w:val="auto"/>
          <w:sz w:val="28"/>
          <w:szCs w:val="28"/>
          <w:u w:val="single"/>
        </w:rPr>
        <w:drawing>
          <wp:anchor distT="0" distB="0" distL="114300" distR="114300" simplePos="0" relativeHeight="252061696" behindDoc="1" locked="0" layoutInCell="1" allowOverlap="1">
            <wp:simplePos x="0" y="0"/>
            <wp:positionH relativeFrom="column">
              <wp:posOffset>3771824</wp:posOffset>
            </wp:positionH>
            <wp:positionV relativeFrom="paragraph">
              <wp:posOffset>138989</wp:posOffset>
            </wp:positionV>
            <wp:extent cx="1926793" cy="972921"/>
            <wp:effectExtent l="19050" t="0" r="0" b="0"/>
            <wp:wrapNone/>
            <wp:docPr id="36" name="תמונה 16" descr="C:\Users\User\Desktop\MT-88 ןמדאשךךשאןםמ\JPG\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User\Desktop\MT-88 ןמדאשךךשאןםמ\JPG\32.jpg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6793" cy="972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65C8D">
        <w:rPr>
          <w:rFonts w:asciiTheme="majorBidi" w:hAnsiTheme="majorBidi" w:cstheme="majorBidi"/>
          <w:color w:val="auto"/>
          <w:sz w:val="28"/>
          <w:szCs w:val="28"/>
          <w:u w:val="single"/>
        </w:rPr>
        <w:t>SetRead Timmers</w:t>
      </w:r>
      <w:r w:rsidR="00665C8D">
        <w:rPr>
          <w:rFonts w:asciiTheme="majorBidi" w:hAnsiTheme="majorBidi" w:cstheme="majorBidi"/>
          <w:color w:val="auto"/>
          <w:sz w:val="28"/>
          <w:szCs w:val="28"/>
          <w:u w:val="single"/>
        </w:rPr>
        <w:br/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Timer1(DIAL) Da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TimerNO.1 Start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TimerNO.1 Stop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Timer2(DIAL) Da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TimerNO.2 Start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TimerNO.2 Stop</w:t>
      </w:r>
      <w:r w:rsid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</w:r>
      <w:r w:rsidR="00665C8D" w:rsidRP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Timer3(RLY1)</w:t>
      </w:r>
      <w:r w:rsidR="00635D66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 xml:space="preserve"> Da</w:t>
      </w:r>
      <w:r w:rsidR="00635D66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TimerNO.3 Start</w:t>
      </w:r>
      <w:r w:rsidR="00635D66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TimerNO.3 Stop</w:t>
      </w:r>
      <w:r w:rsidR="00635D66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</w:r>
      <w:r w:rsidR="00635D66" w:rsidRP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Timer</w:t>
      </w:r>
      <w:r w:rsidR="00635D66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4(RLY2</w:t>
      </w:r>
      <w:r w:rsidR="00635D66" w:rsidRPr="00665C8D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>)</w:t>
      </w:r>
      <w:r w:rsidR="00635D66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t xml:space="preserve"> Da</w:t>
      </w:r>
      <w:r w:rsidR="00635D66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TimerNO.4 Start</w:t>
      </w:r>
      <w:r w:rsidR="00635D66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  <w:t>TimerNO.4 Stop</w:t>
      </w:r>
      <w:r w:rsidR="00635D66">
        <w:rPr>
          <w:rFonts w:asciiTheme="majorBidi" w:hAnsiTheme="majorBidi" w:cstheme="majorBidi"/>
          <w:b w:val="0"/>
          <w:bCs w:val="0"/>
          <w:color w:val="auto"/>
          <w:sz w:val="28"/>
          <w:szCs w:val="28"/>
          <w:u w:val="single"/>
        </w:rPr>
        <w:br/>
      </w:r>
    </w:p>
    <w:p w:rsidR="00665C8D" w:rsidRDefault="00665C8D" w:rsidP="00665C8D">
      <w:pPr>
        <w:pStyle w:val="21"/>
        <w:numPr>
          <w:ilvl w:val="0"/>
          <w:numId w:val="34"/>
        </w:numPr>
        <w:tabs>
          <w:tab w:val="right" w:pos="993"/>
        </w:tabs>
        <w:bidi w:val="0"/>
        <w:spacing w:before="200"/>
        <w:ind w:left="709" w:hanging="567"/>
        <w:rPr>
          <w:rFonts w:asciiTheme="majorBidi" w:hAnsiTheme="majorBidi" w:cstheme="majorBidi"/>
          <w:color w:val="auto"/>
          <w:sz w:val="28"/>
          <w:szCs w:val="28"/>
          <w:u w:val="single"/>
        </w:rPr>
      </w:pPr>
      <w:r>
        <w:rPr>
          <w:rFonts w:asciiTheme="majorBidi" w:hAnsiTheme="majorBidi" w:cstheme="majorBidi"/>
          <w:color w:val="auto"/>
          <w:sz w:val="28"/>
          <w:szCs w:val="28"/>
          <w:u w:val="single"/>
        </w:rPr>
        <w:t>LCD Family No.</w:t>
      </w:r>
    </w:p>
    <w:p w:rsidR="00033F74" w:rsidRDefault="0052278A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  <w:r>
        <w:rPr>
          <w:rFonts w:asciiTheme="majorBidi" w:hAnsiTheme="majorBidi" w:cstheme="majorBidi" w:hint="cs"/>
          <w:noProof/>
          <w:color w:val="auto"/>
          <w:sz w:val="30"/>
          <w:szCs w:val="30"/>
          <w:rtl/>
        </w:rPr>
        <w:drawing>
          <wp:anchor distT="0" distB="0" distL="114300" distR="114300" simplePos="0" relativeHeight="252062720" behindDoc="1" locked="0" layoutInCell="1" allowOverlap="1">
            <wp:simplePos x="0" y="0"/>
            <wp:positionH relativeFrom="column">
              <wp:posOffset>3771265</wp:posOffset>
            </wp:positionH>
            <wp:positionV relativeFrom="paragraph">
              <wp:posOffset>148590</wp:posOffset>
            </wp:positionV>
            <wp:extent cx="1926590" cy="994410"/>
            <wp:effectExtent l="19050" t="0" r="0" b="0"/>
            <wp:wrapNone/>
            <wp:docPr id="38" name="תמונה 17" descr="C:\Users\User\Desktop\MT-88 ןמדאשךךשאןםמ\JPG\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User\Desktop\MT-88 ןמדאשךךשאןםמ\JPG\33.jpg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6590" cy="994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33F74" w:rsidRDefault="00033F74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033F74" w:rsidRDefault="00033F74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033F74" w:rsidRDefault="00033F74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033F74" w:rsidRDefault="00033F74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033F74" w:rsidRDefault="00033F74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F7525C" w:rsidRDefault="00F7525C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F7525C" w:rsidRDefault="00F7525C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F7525C" w:rsidRDefault="00F7525C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F7525C" w:rsidRDefault="00F7525C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F7525C" w:rsidRDefault="00F7525C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F7525C" w:rsidRDefault="00F7525C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F7525C" w:rsidRDefault="00F7525C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F7525C" w:rsidRDefault="00F7525C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F7525C" w:rsidRDefault="00F7525C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F7525C" w:rsidRDefault="00F7525C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F7525C" w:rsidRDefault="00F7525C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F7525C" w:rsidRDefault="00F7525C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033F74" w:rsidRDefault="00033F74" w:rsidP="00C31A0C">
      <w:pPr>
        <w:pStyle w:val="21"/>
        <w:ind w:left="326"/>
        <w:rPr>
          <w:rFonts w:asciiTheme="majorBidi" w:hAnsiTheme="majorBidi" w:cstheme="majorBidi"/>
          <w:color w:val="auto"/>
          <w:sz w:val="30"/>
          <w:szCs w:val="30"/>
          <w:rtl/>
        </w:rPr>
      </w:pPr>
    </w:p>
    <w:p w:rsidR="00033F74" w:rsidRDefault="00033F74" w:rsidP="00C31A0C">
      <w:pPr>
        <w:pStyle w:val="21"/>
        <w:ind w:left="326"/>
        <w:rPr>
          <w:rFonts w:cs="David"/>
          <w:color w:val="002060"/>
          <w:sz w:val="32"/>
          <w:szCs w:val="32"/>
          <w:rtl/>
        </w:rPr>
      </w:pPr>
    </w:p>
    <w:p w:rsidR="00136304" w:rsidRDefault="00136304" w:rsidP="00C31A0C">
      <w:pPr>
        <w:pStyle w:val="21"/>
        <w:ind w:left="326"/>
        <w:rPr>
          <w:rFonts w:cs="David"/>
          <w:color w:val="002060"/>
          <w:sz w:val="32"/>
          <w:szCs w:val="32"/>
          <w:rtl/>
        </w:rPr>
      </w:pPr>
    </w:p>
    <w:p w:rsidR="00136304" w:rsidRDefault="00136304" w:rsidP="00C31A0C">
      <w:pPr>
        <w:pStyle w:val="21"/>
        <w:ind w:left="326"/>
        <w:rPr>
          <w:rFonts w:cs="David"/>
          <w:color w:val="002060"/>
          <w:sz w:val="32"/>
          <w:szCs w:val="32"/>
          <w:rtl/>
        </w:rPr>
      </w:pPr>
    </w:p>
    <w:p w:rsidR="00136304" w:rsidRDefault="00136304" w:rsidP="00C31A0C">
      <w:pPr>
        <w:pStyle w:val="21"/>
        <w:ind w:left="326"/>
        <w:rPr>
          <w:rFonts w:cs="David"/>
          <w:color w:val="002060"/>
          <w:sz w:val="32"/>
          <w:szCs w:val="32"/>
          <w:rtl/>
        </w:rPr>
      </w:pPr>
    </w:p>
    <w:p w:rsidR="00136304" w:rsidRDefault="00136304" w:rsidP="00C31A0C">
      <w:pPr>
        <w:pStyle w:val="21"/>
        <w:ind w:left="326"/>
        <w:rPr>
          <w:rFonts w:cs="David"/>
          <w:color w:val="002060"/>
          <w:sz w:val="32"/>
          <w:szCs w:val="32"/>
          <w:rtl/>
        </w:rPr>
      </w:pPr>
    </w:p>
    <w:p w:rsidR="00136304" w:rsidRDefault="00136304" w:rsidP="00C31A0C">
      <w:pPr>
        <w:pStyle w:val="21"/>
        <w:ind w:left="326"/>
        <w:rPr>
          <w:rFonts w:cs="David"/>
          <w:color w:val="002060"/>
          <w:sz w:val="32"/>
          <w:szCs w:val="32"/>
          <w:rtl/>
        </w:rPr>
      </w:pPr>
    </w:p>
    <w:p w:rsidR="00136304" w:rsidRDefault="00136304" w:rsidP="00C31A0C">
      <w:pPr>
        <w:pStyle w:val="21"/>
        <w:ind w:left="326"/>
        <w:rPr>
          <w:rFonts w:cs="David"/>
          <w:color w:val="002060"/>
          <w:sz w:val="32"/>
          <w:szCs w:val="32"/>
          <w:rtl/>
        </w:rPr>
      </w:pPr>
    </w:p>
    <w:p w:rsidR="00136304" w:rsidRDefault="00136304" w:rsidP="00C31A0C">
      <w:pPr>
        <w:pStyle w:val="21"/>
        <w:ind w:left="326"/>
        <w:rPr>
          <w:rFonts w:cs="David"/>
          <w:color w:val="002060"/>
          <w:sz w:val="32"/>
          <w:szCs w:val="32"/>
          <w:rtl/>
        </w:rPr>
      </w:pPr>
    </w:p>
    <w:p w:rsidR="00136304" w:rsidRDefault="00136304" w:rsidP="00136304">
      <w:pPr>
        <w:pStyle w:val="a7"/>
        <w:ind w:left="0"/>
        <w:rPr>
          <w:rFonts w:asciiTheme="majorBidi" w:hAnsiTheme="majorBidi" w:cstheme="majorBidi"/>
          <w:rtl/>
        </w:rPr>
      </w:pPr>
    </w:p>
    <w:p w:rsidR="00136304" w:rsidRDefault="00F5558D" w:rsidP="00136304">
      <w:pPr>
        <w:tabs>
          <w:tab w:val="left" w:pos="6542"/>
        </w:tabs>
        <w:rPr>
          <w:color w:val="002060"/>
          <w:sz w:val="32"/>
          <w:szCs w:val="32"/>
        </w:rPr>
      </w:pPr>
      <w:r w:rsidRPr="00F5558D">
        <w:rPr>
          <w:noProof/>
          <w:color w:val="BFBFBF" w:themeColor="background1" w:themeShade="BF"/>
          <w:sz w:val="32"/>
          <w:szCs w:val="32"/>
        </w:rPr>
        <w:pict>
          <v:rect id="_x0000_s1280" style="position:absolute;left:0;text-align:left;margin-left:-95pt;margin-top:-.3pt;width:525pt;height:39.4pt;z-index:251821056" fillcolor="#a5a5a5 [2092]" strokecolor="#a5a5a5 [2092]">
            <w10:wrap anchorx="page"/>
          </v:rect>
        </w:pict>
      </w: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  <w:r>
        <w:rPr>
          <w:rFonts w:hint="cs"/>
          <w:noProof/>
          <w:color w:val="002060"/>
          <w:sz w:val="32"/>
          <w:szCs w:val="32"/>
          <w:rtl/>
          <w:lang w:eastAsia="en-US"/>
        </w:rPr>
        <w:drawing>
          <wp:anchor distT="0" distB="0" distL="114300" distR="114300" simplePos="0" relativeHeight="251823104" behindDoc="1" locked="0" layoutInCell="1" allowOverlap="1">
            <wp:simplePos x="0" y="0"/>
            <wp:positionH relativeFrom="column">
              <wp:posOffset>962025</wp:posOffset>
            </wp:positionH>
            <wp:positionV relativeFrom="paragraph">
              <wp:posOffset>224155</wp:posOffset>
            </wp:positionV>
            <wp:extent cx="3686175" cy="1647825"/>
            <wp:effectExtent l="19050" t="0" r="9525" b="0"/>
            <wp:wrapNone/>
            <wp:docPr id="2" name="תמונה 8" descr="D:\User files\Desktop\55555555\Untitled-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User files\Desktop\55555555\Untitled-5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64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585D13" w:rsidRDefault="00585D13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585D13" w:rsidRDefault="00585D13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Default="00136304" w:rsidP="00136304">
      <w:pPr>
        <w:tabs>
          <w:tab w:val="left" w:pos="6542"/>
        </w:tabs>
        <w:rPr>
          <w:color w:val="002060"/>
          <w:sz w:val="32"/>
          <w:szCs w:val="32"/>
          <w:rtl/>
        </w:rPr>
      </w:pPr>
    </w:p>
    <w:p w:rsidR="00136304" w:rsidRPr="00CE5A78" w:rsidRDefault="00136304" w:rsidP="00136304">
      <w:pPr>
        <w:tabs>
          <w:tab w:val="left" w:pos="6542"/>
        </w:tabs>
        <w:rPr>
          <w:rFonts w:asciiTheme="majorHAnsi" w:hAnsiTheme="majorHAnsi" w:cs="David"/>
          <w:color w:val="002060"/>
          <w:sz w:val="30"/>
          <w:szCs w:val="30"/>
          <w:rtl/>
        </w:rPr>
      </w:pPr>
      <w:r w:rsidRPr="00CE5A78">
        <w:rPr>
          <w:rFonts w:asciiTheme="majorHAnsi" w:hAnsiTheme="majorHAnsi" w:cs="David"/>
          <w:sz w:val="30"/>
          <w:szCs w:val="30"/>
          <w:rtl/>
        </w:rPr>
        <w:t xml:space="preserve">תודה על רכישתם ממוצרנו, חברת תדאור </w:t>
      </w:r>
    </w:p>
    <w:p w:rsidR="00136304" w:rsidRPr="006E2FB7" w:rsidRDefault="00136304" w:rsidP="00136304">
      <w:pPr>
        <w:tabs>
          <w:tab w:val="left" w:pos="6542"/>
        </w:tabs>
        <w:rPr>
          <w:rFonts w:asciiTheme="majorBidi" w:hAnsiTheme="majorBidi" w:cstheme="majorBidi"/>
          <w:sz w:val="30"/>
          <w:szCs w:val="30"/>
          <w:rtl/>
        </w:rPr>
      </w:pPr>
      <w:r w:rsidRPr="00CE5A78">
        <w:rPr>
          <w:rFonts w:asciiTheme="majorBidi" w:hAnsiTheme="majorBidi" w:cstheme="majorBidi"/>
          <w:sz w:val="30"/>
          <w:szCs w:val="30"/>
          <w:rtl/>
        </w:rPr>
        <w:t>טל - 03-</w:t>
      </w:r>
      <w:r w:rsidRPr="006E2FB7">
        <w:rPr>
          <w:rFonts w:asciiTheme="majorBidi" w:hAnsiTheme="majorBidi" w:cstheme="majorBidi"/>
          <w:sz w:val="30"/>
          <w:szCs w:val="30"/>
          <w:rtl/>
        </w:rPr>
        <w:t>9226351</w:t>
      </w:r>
      <w:r w:rsidRPr="006E2FB7">
        <w:rPr>
          <w:rFonts w:asciiTheme="majorBidi" w:hAnsiTheme="majorBidi" w:cstheme="majorBidi" w:hint="cs"/>
          <w:sz w:val="30"/>
          <w:szCs w:val="30"/>
          <w:rtl/>
        </w:rPr>
        <w:t xml:space="preserve">                                  </w:t>
      </w:r>
      <w:r>
        <w:rPr>
          <w:rFonts w:asciiTheme="majorBidi" w:hAnsiTheme="majorBidi" w:cstheme="majorBidi" w:hint="cs"/>
          <w:sz w:val="30"/>
          <w:szCs w:val="30"/>
          <w:rtl/>
        </w:rPr>
        <w:t xml:space="preserve">      </w:t>
      </w:r>
      <w:r w:rsidRPr="006E2FB7">
        <w:rPr>
          <w:rFonts w:asciiTheme="majorBidi" w:hAnsiTheme="majorBidi" w:cstheme="majorBidi" w:hint="cs"/>
          <w:sz w:val="30"/>
          <w:szCs w:val="30"/>
          <w:rtl/>
        </w:rPr>
        <w:t xml:space="preserve">             </w:t>
      </w:r>
      <w:r>
        <w:rPr>
          <w:rFonts w:asciiTheme="majorBidi" w:hAnsiTheme="majorBidi" w:cstheme="majorBidi" w:hint="cs"/>
          <w:sz w:val="30"/>
          <w:szCs w:val="30"/>
          <w:rtl/>
        </w:rPr>
        <w:t xml:space="preserve">  </w:t>
      </w:r>
      <w:r w:rsidRPr="006E2FB7">
        <w:rPr>
          <w:rFonts w:asciiTheme="majorBidi" w:hAnsiTheme="majorBidi" w:cstheme="majorBidi" w:hint="cs"/>
          <w:sz w:val="30"/>
          <w:szCs w:val="30"/>
          <w:rtl/>
        </w:rPr>
        <w:t xml:space="preserve">      </w:t>
      </w:r>
      <w:r w:rsidRPr="006E2FB7">
        <w:rPr>
          <w:rFonts w:asciiTheme="majorBidi" w:hAnsiTheme="majorBidi" w:cstheme="majorBidi"/>
          <w:sz w:val="30"/>
          <w:szCs w:val="30"/>
        </w:rPr>
        <w:t>www.tador.co.il</w:t>
      </w:r>
    </w:p>
    <w:p w:rsidR="00136304" w:rsidRPr="006E2FB7" w:rsidRDefault="00F5558D" w:rsidP="00136304">
      <w:pPr>
        <w:pStyle w:val="a7"/>
        <w:tabs>
          <w:tab w:val="left" w:pos="6542"/>
        </w:tabs>
        <w:spacing w:line="480" w:lineRule="auto"/>
        <w:ind w:left="0"/>
        <w:rPr>
          <w:rFonts w:asciiTheme="majorBidi" w:hAnsiTheme="majorBidi" w:cstheme="majorBidi"/>
          <w:color w:val="002060"/>
          <w:sz w:val="28"/>
          <w:szCs w:val="28"/>
          <w:rtl/>
        </w:rPr>
      </w:pPr>
      <w:r w:rsidRPr="00F5558D">
        <w:rPr>
          <w:rFonts w:asciiTheme="majorBidi" w:hAnsiTheme="majorBidi" w:cstheme="majorBidi"/>
          <w:noProof/>
          <w:sz w:val="30"/>
          <w:szCs w:val="30"/>
          <w:rtl/>
        </w:rPr>
        <w:pict>
          <v:line id="_x0000_s1281" style="position:absolute;left:0;text-align:left;flip:x;z-index:251822080;visibility:visible;mso-width-relative:margin;mso-height-relative:margin" from="-41.3pt,32.35pt" to="447.65pt,3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" strokecolor="#4f81bd [3204]" strokeweight=".5pt">
            <v:stroke joinstyle="miter"/>
          </v:line>
        </w:pict>
      </w:r>
      <w:r w:rsidR="00136304" w:rsidRPr="006E2FB7">
        <w:rPr>
          <w:rFonts w:asciiTheme="majorBidi" w:hAnsiTheme="majorBidi" w:cstheme="majorBidi"/>
          <w:sz w:val="30"/>
          <w:szCs w:val="30"/>
          <w:rtl/>
        </w:rPr>
        <w:t>פקס - 03-9210461</w:t>
      </w:r>
      <w:r w:rsidR="00136304" w:rsidRPr="00136304">
        <w:rPr>
          <w:rFonts w:asciiTheme="majorBidi" w:hAnsiTheme="majorBidi" w:cstheme="majorBidi"/>
          <w:sz w:val="30"/>
          <w:szCs w:val="30"/>
        </w:rPr>
        <w:t xml:space="preserve"> </w:t>
      </w:r>
      <w:hyperlink r:id="rId41" w:history="1">
        <w:r w:rsidR="00136304" w:rsidRPr="00136304">
          <w:rPr>
            <w:rStyle w:val="Hyperlink"/>
            <w:rFonts w:asciiTheme="majorBidi" w:hAnsiTheme="majorBidi" w:cstheme="majorBidi"/>
            <w:color w:val="auto"/>
            <w:sz w:val="30"/>
            <w:szCs w:val="30"/>
            <w:u w:val="none"/>
          </w:rPr>
          <w:t>www.tador.co.il</w:t>
        </w:r>
      </w:hyperlink>
      <w:r w:rsidR="00136304">
        <w:rPr>
          <w:rFonts w:asciiTheme="majorBidi" w:hAnsiTheme="majorBidi" w:cstheme="majorBidi"/>
          <w:sz w:val="30"/>
          <w:szCs w:val="30"/>
        </w:rPr>
        <w:t xml:space="preserve">                                                           </w:t>
      </w:r>
    </w:p>
    <w:p w:rsidR="00136304" w:rsidRPr="00CE5A78" w:rsidRDefault="00136304" w:rsidP="00136304">
      <w:pPr>
        <w:tabs>
          <w:tab w:val="left" w:pos="6542"/>
        </w:tabs>
        <w:spacing w:line="480" w:lineRule="auto"/>
        <w:rPr>
          <w:rFonts w:cs="David"/>
          <w:sz w:val="32"/>
          <w:szCs w:val="32"/>
          <w:rtl/>
        </w:rPr>
      </w:pPr>
      <w:r w:rsidRPr="00CE5A78">
        <w:rPr>
          <w:rFonts w:cs="David" w:hint="cs"/>
          <w:sz w:val="32"/>
          <w:szCs w:val="32"/>
          <w:rtl/>
        </w:rPr>
        <w:t>כל</w:t>
      </w:r>
      <w:r w:rsidRPr="00CE5A78">
        <w:rPr>
          <w:rFonts w:cs="David"/>
          <w:sz w:val="32"/>
          <w:szCs w:val="32"/>
          <w:rtl/>
        </w:rPr>
        <w:t xml:space="preserve"> </w:t>
      </w:r>
      <w:r w:rsidRPr="00CE5A78">
        <w:rPr>
          <w:rFonts w:cs="David" w:hint="cs"/>
          <w:sz w:val="32"/>
          <w:szCs w:val="32"/>
          <w:rtl/>
        </w:rPr>
        <w:t>הזכויות</w:t>
      </w:r>
      <w:r w:rsidRPr="00CE5A78">
        <w:rPr>
          <w:rFonts w:cs="David"/>
          <w:sz w:val="32"/>
          <w:szCs w:val="32"/>
          <w:rtl/>
        </w:rPr>
        <w:t xml:space="preserve"> </w:t>
      </w:r>
      <w:r w:rsidRPr="00CE5A78">
        <w:rPr>
          <w:rFonts w:cs="David" w:hint="cs"/>
          <w:sz w:val="32"/>
          <w:szCs w:val="32"/>
          <w:rtl/>
        </w:rPr>
        <w:t>שמורות לחברת תדאור</w:t>
      </w:r>
      <w:r w:rsidRPr="00CE5A78">
        <w:rPr>
          <w:rFonts w:cs="David"/>
          <w:sz w:val="32"/>
          <w:szCs w:val="32"/>
          <w:rtl/>
        </w:rPr>
        <w:t xml:space="preserve"> ©</w:t>
      </w:r>
      <w:r w:rsidRPr="00CE5A78">
        <w:rPr>
          <w:rFonts w:cs="David" w:hint="cs"/>
          <w:sz w:val="32"/>
          <w:szCs w:val="32"/>
          <w:rtl/>
        </w:rPr>
        <w:t xml:space="preserve"> </w:t>
      </w:r>
    </w:p>
    <w:p w:rsidR="00136304" w:rsidRPr="00B303BA" w:rsidRDefault="00136304" w:rsidP="00136304">
      <w:pPr>
        <w:pStyle w:val="a7"/>
        <w:ind w:left="0"/>
        <w:rPr>
          <w:rFonts w:asciiTheme="majorBidi" w:hAnsiTheme="majorBidi" w:cstheme="majorBidi"/>
          <w:rtl/>
        </w:rPr>
      </w:pPr>
    </w:p>
    <w:sectPr w:rsidR="00136304" w:rsidRPr="00B303BA" w:rsidSect="00585D13">
      <w:footerReference w:type="default" r:id="rId42"/>
      <w:pgSz w:w="11906" w:h="16838" w:code="9"/>
      <w:pgMar w:top="1440" w:right="1418" w:bottom="1440" w:left="1797" w:header="709" w:footer="709" w:gutter="0"/>
      <w:pgNumType w:start="0"/>
      <w:cols w:space="708"/>
      <w:titlePg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D52B4" w:rsidRDefault="008D52B4" w:rsidP="00136304">
      <w:r>
        <w:separator/>
      </w:r>
    </w:p>
  </w:endnote>
  <w:endnote w:type="continuationSeparator" w:id="1">
    <w:p w:rsidR="008D52B4" w:rsidRDefault="008D52B4" w:rsidP="001363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riam"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David">
    <w:panose1 w:val="020E0502060401010101"/>
    <w:charset w:val="B1"/>
    <w:family w:val="swiss"/>
    <w:pitch w:val="variable"/>
    <w:sig w:usb0="00000801" w:usb1="00000000" w:usb2="00000000" w:usb3="00000000" w:csb0="0000002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bidiVisual/>
      <w:tblW w:w="5492" w:type="pct"/>
      <w:tblBorders>
        <w:insideV w:val="single" w:sz="18" w:space="0" w:color="4F81BD" w:themeColor="accent1"/>
      </w:tblBorders>
      <w:tblCellMar>
        <w:top w:w="58" w:type="dxa"/>
        <w:left w:w="115" w:type="dxa"/>
        <w:bottom w:w="58" w:type="dxa"/>
        <w:right w:w="115" w:type="dxa"/>
      </w:tblCellMar>
      <w:tblLook w:val="04A0"/>
    </w:tblPr>
    <w:tblGrid>
      <w:gridCol w:w="582"/>
      <w:gridCol w:w="9217"/>
    </w:tblGrid>
    <w:tr w:rsidR="00E95153" w:rsidTr="00585D13">
      <w:tc>
        <w:tcPr>
          <w:tcW w:w="297" w:type="pct"/>
        </w:tcPr>
        <w:p w:rsidR="00E95153" w:rsidRPr="00585D13" w:rsidRDefault="00F5558D">
          <w:pPr>
            <w:pStyle w:val="a4"/>
            <w:jc w:val="right"/>
            <w:rPr>
              <w:color w:val="7F7F7F" w:themeColor="text1" w:themeTint="80"/>
              <w:rtl/>
            </w:rPr>
          </w:pPr>
          <w:r w:rsidRPr="00585D13">
            <w:rPr>
              <w:color w:val="7F7F7F" w:themeColor="text1" w:themeTint="80"/>
            </w:rPr>
            <w:fldChar w:fldCharType="begin"/>
          </w:r>
          <w:r w:rsidR="00E95153" w:rsidRPr="00585D13">
            <w:rPr>
              <w:color w:val="7F7F7F" w:themeColor="text1" w:themeTint="80"/>
            </w:rPr>
            <w:instrText xml:space="preserve"> PAGE   \* MERGEFORMAT </w:instrText>
          </w:r>
          <w:r w:rsidRPr="00585D13">
            <w:rPr>
              <w:color w:val="7F7F7F" w:themeColor="text1" w:themeTint="80"/>
            </w:rPr>
            <w:fldChar w:fldCharType="separate"/>
          </w:r>
          <w:r w:rsidR="00B22C67" w:rsidRPr="00B22C67">
            <w:rPr>
              <w:rFonts w:cs="Calibri"/>
              <w:noProof/>
              <w:color w:val="7F7F7F" w:themeColor="text1" w:themeTint="80"/>
              <w:rtl/>
              <w:lang w:val="he-IL"/>
            </w:rPr>
            <w:t>1</w:t>
          </w:r>
          <w:r w:rsidRPr="00585D13">
            <w:rPr>
              <w:color w:val="7F7F7F" w:themeColor="text1" w:themeTint="80"/>
            </w:rPr>
            <w:fldChar w:fldCharType="end"/>
          </w:r>
        </w:p>
      </w:tc>
      <w:tc>
        <w:tcPr>
          <w:tcW w:w="4703" w:type="pct"/>
        </w:tcPr>
        <w:p w:rsidR="00C74FB2" w:rsidRPr="00585D13" w:rsidRDefault="00C74FB2" w:rsidP="00C74FB2">
          <w:pPr>
            <w:pStyle w:val="a4"/>
            <w:rPr>
              <w:color w:val="7F7F7F" w:themeColor="text1" w:themeTint="80"/>
            </w:rPr>
          </w:pPr>
          <w:r>
            <w:rPr>
              <w:color w:val="7F7F7F" w:themeColor="text1" w:themeTint="80"/>
            </w:rPr>
            <w:t>Tador Technologies LTD – Installation Manual</w:t>
          </w:r>
        </w:p>
      </w:tc>
    </w:tr>
  </w:tbl>
  <w:p w:rsidR="00E95153" w:rsidRDefault="00E95153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D52B4" w:rsidRDefault="008D52B4" w:rsidP="00136304">
      <w:r>
        <w:separator/>
      </w:r>
    </w:p>
  </w:footnote>
  <w:footnote w:type="continuationSeparator" w:id="1">
    <w:p w:rsidR="008D52B4" w:rsidRDefault="008D52B4" w:rsidP="0013630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C956F0"/>
    <w:multiLevelType w:val="multilevel"/>
    <w:tmpl w:val="1DD4B8D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">
    <w:nsid w:val="03DC42A9"/>
    <w:multiLevelType w:val="hybridMultilevel"/>
    <w:tmpl w:val="1396DF8A"/>
    <w:lvl w:ilvl="0" w:tplc="5BDA10CC">
      <w:start w:val="1"/>
      <w:numFmt w:val="upperLetter"/>
      <w:lvlText w:val="%1."/>
      <w:lvlJc w:val="left"/>
      <w:pPr>
        <w:ind w:left="928" w:hanging="360"/>
      </w:pPr>
      <w:rPr>
        <w:b w:val="0"/>
        <w:bCs w:val="0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">
    <w:nsid w:val="0C332471"/>
    <w:multiLevelType w:val="hybridMultilevel"/>
    <w:tmpl w:val="984AD292"/>
    <w:lvl w:ilvl="0" w:tplc="04090011">
      <w:start w:val="1"/>
      <w:numFmt w:val="decimal"/>
      <w:lvlText w:val="%1)"/>
      <w:lvlJc w:val="left"/>
      <w:pPr>
        <w:ind w:left="1146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1A6D7C4F"/>
    <w:multiLevelType w:val="hybridMultilevel"/>
    <w:tmpl w:val="599C3350"/>
    <w:lvl w:ilvl="0" w:tplc="0FF8E3F8">
      <w:start w:val="27"/>
      <w:numFmt w:val="decimal"/>
      <w:lvlText w:val="%1."/>
      <w:lvlJc w:val="left"/>
      <w:pPr>
        <w:ind w:left="502" w:hanging="360"/>
      </w:pPr>
      <w:rPr>
        <w:rFonts w:hint="default"/>
        <w:b/>
        <w:bCs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C359B9"/>
    <w:multiLevelType w:val="hybridMultilevel"/>
    <w:tmpl w:val="ACA271C2"/>
    <w:lvl w:ilvl="0" w:tplc="50E4B668">
      <w:start w:val="9"/>
      <w:numFmt w:val="decimal"/>
      <w:lvlText w:val="%1."/>
      <w:lvlJc w:val="left"/>
      <w:pPr>
        <w:ind w:left="644" w:hanging="360"/>
      </w:pPr>
      <w:rPr>
        <w:rFonts w:hint="default"/>
        <w:b/>
        <w:bCs/>
        <w:color w:val="00206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20B413A"/>
    <w:multiLevelType w:val="hybridMultilevel"/>
    <w:tmpl w:val="F7063B32"/>
    <w:lvl w:ilvl="0" w:tplc="04090011">
      <w:start w:val="1"/>
      <w:numFmt w:val="decimal"/>
      <w:lvlText w:val="%1)"/>
      <w:lvlJc w:val="left"/>
      <w:pPr>
        <w:ind w:left="1330" w:hanging="360"/>
      </w:pPr>
      <w:rPr>
        <w:rFonts w:hint="default"/>
        <w:b w:val="0"/>
        <w:bCs w:val="0"/>
        <w:color w:val="auto"/>
        <w:lang w:val="en-US"/>
      </w:rPr>
    </w:lvl>
    <w:lvl w:ilvl="1" w:tplc="04090003" w:tentative="1">
      <w:start w:val="1"/>
      <w:numFmt w:val="bullet"/>
      <w:lvlText w:val="o"/>
      <w:lvlJc w:val="left"/>
      <w:pPr>
        <w:ind w:left="20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90" w:hanging="360"/>
      </w:pPr>
      <w:rPr>
        <w:rFonts w:ascii="Wingdings" w:hAnsi="Wingdings" w:hint="default"/>
      </w:rPr>
    </w:lvl>
  </w:abstractNum>
  <w:abstractNum w:abstractNumId="6">
    <w:nsid w:val="24A15D6D"/>
    <w:multiLevelType w:val="hybridMultilevel"/>
    <w:tmpl w:val="B928B3B4"/>
    <w:lvl w:ilvl="0" w:tplc="A88A302E">
      <w:start w:val="1"/>
      <w:numFmt w:val="upperLetter"/>
      <w:lvlText w:val="%1."/>
      <w:lvlJc w:val="left"/>
      <w:pPr>
        <w:ind w:left="1472" w:hanging="360"/>
      </w:pPr>
      <w:rPr>
        <w:b/>
        <w:bCs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2192" w:hanging="360"/>
      </w:pPr>
    </w:lvl>
    <w:lvl w:ilvl="2" w:tplc="0409001B" w:tentative="1">
      <w:start w:val="1"/>
      <w:numFmt w:val="lowerRoman"/>
      <w:lvlText w:val="%3."/>
      <w:lvlJc w:val="right"/>
      <w:pPr>
        <w:ind w:left="2912" w:hanging="180"/>
      </w:pPr>
    </w:lvl>
    <w:lvl w:ilvl="3" w:tplc="0409000F" w:tentative="1">
      <w:start w:val="1"/>
      <w:numFmt w:val="decimal"/>
      <w:lvlText w:val="%4."/>
      <w:lvlJc w:val="left"/>
      <w:pPr>
        <w:ind w:left="3632" w:hanging="360"/>
      </w:pPr>
    </w:lvl>
    <w:lvl w:ilvl="4" w:tplc="04090019" w:tentative="1">
      <w:start w:val="1"/>
      <w:numFmt w:val="lowerLetter"/>
      <w:lvlText w:val="%5."/>
      <w:lvlJc w:val="left"/>
      <w:pPr>
        <w:ind w:left="4352" w:hanging="360"/>
      </w:pPr>
    </w:lvl>
    <w:lvl w:ilvl="5" w:tplc="0409001B" w:tentative="1">
      <w:start w:val="1"/>
      <w:numFmt w:val="lowerRoman"/>
      <w:lvlText w:val="%6."/>
      <w:lvlJc w:val="right"/>
      <w:pPr>
        <w:ind w:left="5072" w:hanging="180"/>
      </w:pPr>
    </w:lvl>
    <w:lvl w:ilvl="6" w:tplc="0409000F" w:tentative="1">
      <w:start w:val="1"/>
      <w:numFmt w:val="decimal"/>
      <w:lvlText w:val="%7."/>
      <w:lvlJc w:val="left"/>
      <w:pPr>
        <w:ind w:left="5792" w:hanging="360"/>
      </w:pPr>
    </w:lvl>
    <w:lvl w:ilvl="7" w:tplc="04090019" w:tentative="1">
      <w:start w:val="1"/>
      <w:numFmt w:val="lowerLetter"/>
      <w:lvlText w:val="%8."/>
      <w:lvlJc w:val="left"/>
      <w:pPr>
        <w:ind w:left="6512" w:hanging="360"/>
      </w:pPr>
    </w:lvl>
    <w:lvl w:ilvl="8" w:tplc="0409001B" w:tentative="1">
      <w:start w:val="1"/>
      <w:numFmt w:val="lowerRoman"/>
      <w:lvlText w:val="%9."/>
      <w:lvlJc w:val="right"/>
      <w:pPr>
        <w:ind w:left="7232" w:hanging="180"/>
      </w:pPr>
    </w:lvl>
  </w:abstractNum>
  <w:abstractNum w:abstractNumId="7">
    <w:nsid w:val="2DB405F5"/>
    <w:multiLevelType w:val="hybridMultilevel"/>
    <w:tmpl w:val="6A441F72"/>
    <w:lvl w:ilvl="0" w:tplc="A18053D4">
      <w:numFmt w:val="bullet"/>
      <w:lvlText w:val=""/>
      <w:lvlJc w:val="left"/>
      <w:pPr>
        <w:ind w:left="1080" w:hanging="360"/>
      </w:pPr>
      <w:rPr>
        <w:rFonts w:ascii="Symbol" w:eastAsia="Times New Roman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DCC207F"/>
    <w:multiLevelType w:val="hybridMultilevel"/>
    <w:tmpl w:val="B0CE5C4C"/>
    <w:lvl w:ilvl="0" w:tplc="04090011">
      <w:start w:val="1"/>
      <w:numFmt w:val="decimal"/>
      <w:lvlText w:val="%1)"/>
      <w:lvlJc w:val="left"/>
      <w:pPr>
        <w:ind w:left="1330" w:hanging="360"/>
      </w:pPr>
    </w:lvl>
    <w:lvl w:ilvl="1" w:tplc="04090019" w:tentative="1">
      <w:start w:val="1"/>
      <w:numFmt w:val="lowerLetter"/>
      <w:lvlText w:val="%2."/>
      <w:lvlJc w:val="left"/>
      <w:pPr>
        <w:ind w:left="2050" w:hanging="360"/>
      </w:pPr>
    </w:lvl>
    <w:lvl w:ilvl="2" w:tplc="0409001B" w:tentative="1">
      <w:start w:val="1"/>
      <w:numFmt w:val="lowerRoman"/>
      <w:lvlText w:val="%3."/>
      <w:lvlJc w:val="right"/>
      <w:pPr>
        <w:ind w:left="2770" w:hanging="180"/>
      </w:pPr>
    </w:lvl>
    <w:lvl w:ilvl="3" w:tplc="0409000F" w:tentative="1">
      <w:start w:val="1"/>
      <w:numFmt w:val="decimal"/>
      <w:lvlText w:val="%4."/>
      <w:lvlJc w:val="left"/>
      <w:pPr>
        <w:ind w:left="3490" w:hanging="360"/>
      </w:pPr>
    </w:lvl>
    <w:lvl w:ilvl="4" w:tplc="04090019" w:tentative="1">
      <w:start w:val="1"/>
      <w:numFmt w:val="lowerLetter"/>
      <w:lvlText w:val="%5."/>
      <w:lvlJc w:val="left"/>
      <w:pPr>
        <w:ind w:left="4210" w:hanging="360"/>
      </w:pPr>
    </w:lvl>
    <w:lvl w:ilvl="5" w:tplc="0409001B" w:tentative="1">
      <w:start w:val="1"/>
      <w:numFmt w:val="lowerRoman"/>
      <w:lvlText w:val="%6."/>
      <w:lvlJc w:val="right"/>
      <w:pPr>
        <w:ind w:left="4930" w:hanging="180"/>
      </w:pPr>
    </w:lvl>
    <w:lvl w:ilvl="6" w:tplc="0409000F" w:tentative="1">
      <w:start w:val="1"/>
      <w:numFmt w:val="decimal"/>
      <w:lvlText w:val="%7."/>
      <w:lvlJc w:val="left"/>
      <w:pPr>
        <w:ind w:left="5650" w:hanging="360"/>
      </w:pPr>
    </w:lvl>
    <w:lvl w:ilvl="7" w:tplc="04090019" w:tentative="1">
      <w:start w:val="1"/>
      <w:numFmt w:val="lowerLetter"/>
      <w:lvlText w:val="%8."/>
      <w:lvlJc w:val="left"/>
      <w:pPr>
        <w:ind w:left="6370" w:hanging="360"/>
      </w:pPr>
    </w:lvl>
    <w:lvl w:ilvl="8" w:tplc="0409001B" w:tentative="1">
      <w:start w:val="1"/>
      <w:numFmt w:val="lowerRoman"/>
      <w:lvlText w:val="%9."/>
      <w:lvlJc w:val="right"/>
      <w:pPr>
        <w:ind w:left="7090" w:hanging="180"/>
      </w:pPr>
    </w:lvl>
  </w:abstractNum>
  <w:abstractNum w:abstractNumId="9">
    <w:nsid w:val="2FC547E7"/>
    <w:multiLevelType w:val="hybridMultilevel"/>
    <w:tmpl w:val="FA16DDAC"/>
    <w:lvl w:ilvl="0" w:tplc="C930C2DA">
      <w:start w:val="1"/>
      <w:numFmt w:val="bullet"/>
      <w:lvlText w:val=""/>
      <w:lvlJc w:val="left"/>
      <w:pPr>
        <w:ind w:left="1494" w:hanging="360"/>
      </w:pPr>
      <w:rPr>
        <w:rFonts w:ascii="Wingdings" w:hAnsi="Wingdings" w:hint="default"/>
        <w:b w:val="0"/>
        <w:bCs w:val="0"/>
        <w:color w:val="auto"/>
      </w:rPr>
    </w:lvl>
    <w:lvl w:ilvl="1" w:tplc="04090003" w:tentative="1">
      <w:start w:val="1"/>
      <w:numFmt w:val="bullet"/>
      <w:lvlText w:val="o"/>
      <w:lvlJc w:val="left"/>
      <w:pPr>
        <w:ind w:left="24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15" w:hanging="360"/>
      </w:pPr>
      <w:rPr>
        <w:rFonts w:ascii="Wingdings" w:hAnsi="Wingdings" w:hint="default"/>
      </w:rPr>
    </w:lvl>
  </w:abstractNum>
  <w:abstractNum w:abstractNumId="10">
    <w:nsid w:val="30240DDF"/>
    <w:multiLevelType w:val="hybridMultilevel"/>
    <w:tmpl w:val="7FA2083A"/>
    <w:lvl w:ilvl="0" w:tplc="04090011">
      <w:start w:val="1"/>
      <w:numFmt w:val="decimal"/>
      <w:lvlText w:val="%1)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1">
    <w:nsid w:val="314D1234"/>
    <w:multiLevelType w:val="hybridMultilevel"/>
    <w:tmpl w:val="11F8C732"/>
    <w:lvl w:ilvl="0" w:tplc="04090011">
      <w:start w:val="1"/>
      <w:numFmt w:val="decimal"/>
      <w:lvlText w:val="%1)"/>
      <w:lvlJc w:val="left"/>
      <w:pPr>
        <w:ind w:left="1146" w:hanging="360"/>
      </w:pPr>
      <w:rPr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>
    <w:nsid w:val="37EE567A"/>
    <w:multiLevelType w:val="hybridMultilevel"/>
    <w:tmpl w:val="B8BCB9EE"/>
    <w:lvl w:ilvl="0" w:tplc="04090011">
      <w:start w:val="1"/>
      <w:numFmt w:val="decimal"/>
      <w:lvlText w:val="%1)"/>
      <w:lvlJc w:val="left"/>
      <w:pPr>
        <w:ind w:left="1046" w:hanging="360"/>
      </w:pPr>
    </w:lvl>
    <w:lvl w:ilvl="1" w:tplc="04090019" w:tentative="1">
      <w:start w:val="1"/>
      <w:numFmt w:val="lowerLetter"/>
      <w:lvlText w:val="%2."/>
      <w:lvlJc w:val="left"/>
      <w:pPr>
        <w:ind w:left="1766" w:hanging="360"/>
      </w:pPr>
    </w:lvl>
    <w:lvl w:ilvl="2" w:tplc="0409001B" w:tentative="1">
      <w:start w:val="1"/>
      <w:numFmt w:val="lowerRoman"/>
      <w:lvlText w:val="%3."/>
      <w:lvlJc w:val="right"/>
      <w:pPr>
        <w:ind w:left="2486" w:hanging="180"/>
      </w:pPr>
    </w:lvl>
    <w:lvl w:ilvl="3" w:tplc="0409000F" w:tentative="1">
      <w:start w:val="1"/>
      <w:numFmt w:val="decimal"/>
      <w:lvlText w:val="%4."/>
      <w:lvlJc w:val="left"/>
      <w:pPr>
        <w:ind w:left="3206" w:hanging="360"/>
      </w:pPr>
    </w:lvl>
    <w:lvl w:ilvl="4" w:tplc="04090019" w:tentative="1">
      <w:start w:val="1"/>
      <w:numFmt w:val="lowerLetter"/>
      <w:lvlText w:val="%5."/>
      <w:lvlJc w:val="left"/>
      <w:pPr>
        <w:ind w:left="3926" w:hanging="360"/>
      </w:pPr>
    </w:lvl>
    <w:lvl w:ilvl="5" w:tplc="0409001B" w:tentative="1">
      <w:start w:val="1"/>
      <w:numFmt w:val="lowerRoman"/>
      <w:lvlText w:val="%6."/>
      <w:lvlJc w:val="right"/>
      <w:pPr>
        <w:ind w:left="4646" w:hanging="180"/>
      </w:pPr>
    </w:lvl>
    <w:lvl w:ilvl="6" w:tplc="0409000F" w:tentative="1">
      <w:start w:val="1"/>
      <w:numFmt w:val="decimal"/>
      <w:lvlText w:val="%7."/>
      <w:lvlJc w:val="left"/>
      <w:pPr>
        <w:ind w:left="5366" w:hanging="360"/>
      </w:pPr>
    </w:lvl>
    <w:lvl w:ilvl="7" w:tplc="04090019" w:tentative="1">
      <w:start w:val="1"/>
      <w:numFmt w:val="lowerLetter"/>
      <w:lvlText w:val="%8."/>
      <w:lvlJc w:val="left"/>
      <w:pPr>
        <w:ind w:left="6086" w:hanging="360"/>
      </w:pPr>
    </w:lvl>
    <w:lvl w:ilvl="8" w:tplc="0409001B" w:tentative="1">
      <w:start w:val="1"/>
      <w:numFmt w:val="lowerRoman"/>
      <w:lvlText w:val="%9."/>
      <w:lvlJc w:val="right"/>
      <w:pPr>
        <w:ind w:left="6806" w:hanging="180"/>
      </w:pPr>
    </w:lvl>
  </w:abstractNum>
  <w:abstractNum w:abstractNumId="13">
    <w:nsid w:val="381717C4"/>
    <w:multiLevelType w:val="hybridMultilevel"/>
    <w:tmpl w:val="BF2EE69C"/>
    <w:lvl w:ilvl="0" w:tplc="93CA1770">
      <w:start w:val="9"/>
      <w:numFmt w:val="decimal"/>
      <w:lvlText w:val="%1."/>
      <w:lvlJc w:val="left"/>
      <w:pPr>
        <w:ind w:left="502" w:hanging="360"/>
      </w:pPr>
      <w:rPr>
        <w:rFonts w:hint="default"/>
        <w:b/>
        <w:bCs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8223743"/>
    <w:multiLevelType w:val="hybridMultilevel"/>
    <w:tmpl w:val="01F2E4A6"/>
    <w:lvl w:ilvl="0" w:tplc="67102930">
      <w:start w:val="1"/>
      <w:numFmt w:val="upperLetter"/>
      <w:lvlText w:val="%1."/>
      <w:lvlJc w:val="left"/>
      <w:pPr>
        <w:ind w:left="1330" w:hanging="360"/>
      </w:pPr>
      <w:rPr>
        <w:color w:val="002060"/>
      </w:rPr>
    </w:lvl>
    <w:lvl w:ilvl="1" w:tplc="04090019" w:tentative="1">
      <w:start w:val="1"/>
      <w:numFmt w:val="lowerLetter"/>
      <w:lvlText w:val="%2."/>
      <w:lvlJc w:val="left"/>
      <w:pPr>
        <w:ind w:left="2050" w:hanging="360"/>
      </w:pPr>
    </w:lvl>
    <w:lvl w:ilvl="2" w:tplc="0409001B" w:tentative="1">
      <w:start w:val="1"/>
      <w:numFmt w:val="lowerRoman"/>
      <w:lvlText w:val="%3."/>
      <w:lvlJc w:val="right"/>
      <w:pPr>
        <w:ind w:left="2770" w:hanging="180"/>
      </w:pPr>
    </w:lvl>
    <w:lvl w:ilvl="3" w:tplc="0409000F" w:tentative="1">
      <w:start w:val="1"/>
      <w:numFmt w:val="decimal"/>
      <w:lvlText w:val="%4."/>
      <w:lvlJc w:val="left"/>
      <w:pPr>
        <w:ind w:left="3490" w:hanging="360"/>
      </w:pPr>
    </w:lvl>
    <w:lvl w:ilvl="4" w:tplc="04090019" w:tentative="1">
      <w:start w:val="1"/>
      <w:numFmt w:val="lowerLetter"/>
      <w:lvlText w:val="%5."/>
      <w:lvlJc w:val="left"/>
      <w:pPr>
        <w:ind w:left="4210" w:hanging="360"/>
      </w:pPr>
    </w:lvl>
    <w:lvl w:ilvl="5" w:tplc="0409001B" w:tentative="1">
      <w:start w:val="1"/>
      <w:numFmt w:val="lowerRoman"/>
      <w:lvlText w:val="%6."/>
      <w:lvlJc w:val="right"/>
      <w:pPr>
        <w:ind w:left="4930" w:hanging="180"/>
      </w:pPr>
    </w:lvl>
    <w:lvl w:ilvl="6" w:tplc="0409000F" w:tentative="1">
      <w:start w:val="1"/>
      <w:numFmt w:val="decimal"/>
      <w:lvlText w:val="%7."/>
      <w:lvlJc w:val="left"/>
      <w:pPr>
        <w:ind w:left="5650" w:hanging="360"/>
      </w:pPr>
    </w:lvl>
    <w:lvl w:ilvl="7" w:tplc="04090019" w:tentative="1">
      <w:start w:val="1"/>
      <w:numFmt w:val="lowerLetter"/>
      <w:lvlText w:val="%8."/>
      <w:lvlJc w:val="left"/>
      <w:pPr>
        <w:ind w:left="6370" w:hanging="360"/>
      </w:pPr>
    </w:lvl>
    <w:lvl w:ilvl="8" w:tplc="0409001B" w:tentative="1">
      <w:start w:val="1"/>
      <w:numFmt w:val="lowerRoman"/>
      <w:lvlText w:val="%9."/>
      <w:lvlJc w:val="right"/>
      <w:pPr>
        <w:ind w:left="7090" w:hanging="180"/>
      </w:pPr>
    </w:lvl>
  </w:abstractNum>
  <w:abstractNum w:abstractNumId="15">
    <w:nsid w:val="38845CF5"/>
    <w:multiLevelType w:val="hybridMultilevel"/>
    <w:tmpl w:val="CC4299BC"/>
    <w:lvl w:ilvl="0" w:tplc="040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3957793D"/>
    <w:multiLevelType w:val="hybridMultilevel"/>
    <w:tmpl w:val="B9800274"/>
    <w:lvl w:ilvl="0" w:tplc="04090005">
      <w:start w:val="1"/>
      <w:numFmt w:val="bullet"/>
      <w:lvlText w:val=""/>
      <w:lvlJc w:val="left"/>
      <w:pPr>
        <w:ind w:left="1046" w:hanging="360"/>
      </w:pPr>
      <w:rPr>
        <w:rFonts w:ascii="Wingdings" w:hAnsi="Wingdings" w:hint="default"/>
        <w:b w:val="0"/>
        <w:bCs w:val="0"/>
        <w:color w:val="auto"/>
        <w:lang w:val="en-US"/>
      </w:rPr>
    </w:lvl>
    <w:lvl w:ilvl="1" w:tplc="04090003" w:tentative="1">
      <w:start w:val="1"/>
      <w:numFmt w:val="bullet"/>
      <w:lvlText w:val="o"/>
      <w:lvlJc w:val="left"/>
      <w:pPr>
        <w:ind w:left="17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06" w:hanging="360"/>
      </w:pPr>
      <w:rPr>
        <w:rFonts w:ascii="Wingdings" w:hAnsi="Wingdings" w:hint="default"/>
      </w:rPr>
    </w:lvl>
  </w:abstractNum>
  <w:abstractNum w:abstractNumId="17">
    <w:nsid w:val="448C5FA8"/>
    <w:multiLevelType w:val="hybridMultilevel"/>
    <w:tmpl w:val="2FE02470"/>
    <w:lvl w:ilvl="0" w:tplc="0409000F">
      <w:start w:val="1"/>
      <w:numFmt w:val="decimal"/>
      <w:lvlText w:val="%1."/>
      <w:lvlJc w:val="left"/>
      <w:pPr>
        <w:ind w:left="379" w:hanging="360"/>
      </w:pPr>
    </w:lvl>
    <w:lvl w:ilvl="1" w:tplc="04090019" w:tentative="1">
      <w:start w:val="1"/>
      <w:numFmt w:val="lowerLetter"/>
      <w:lvlText w:val="%2."/>
      <w:lvlJc w:val="left"/>
      <w:pPr>
        <w:ind w:left="1099" w:hanging="360"/>
      </w:pPr>
    </w:lvl>
    <w:lvl w:ilvl="2" w:tplc="0409001B" w:tentative="1">
      <w:start w:val="1"/>
      <w:numFmt w:val="lowerRoman"/>
      <w:lvlText w:val="%3."/>
      <w:lvlJc w:val="right"/>
      <w:pPr>
        <w:ind w:left="1819" w:hanging="180"/>
      </w:pPr>
    </w:lvl>
    <w:lvl w:ilvl="3" w:tplc="0409000F" w:tentative="1">
      <w:start w:val="1"/>
      <w:numFmt w:val="decimal"/>
      <w:lvlText w:val="%4."/>
      <w:lvlJc w:val="left"/>
      <w:pPr>
        <w:ind w:left="2539" w:hanging="360"/>
      </w:pPr>
    </w:lvl>
    <w:lvl w:ilvl="4" w:tplc="04090019" w:tentative="1">
      <w:start w:val="1"/>
      <w:numFmt w:val="lowerLetter"/>
      <w:lvlText w:val="%5."/>
      <w:lvlJc w:val="left"/>
      <w:pPr>
        <w:ind w:left="3259" w:hanging="360"/>
      </w:pPr>
    </w:lvl>
    <w:lvl w:ilvl="5" w:tplc="0409001B" w:tentative="1">
      <w:start w:val="1"/>
      <w:numFmt w:val="lowerRoman"/>
      <w:lvlText w:val="%6."/>
      <w:lvlJc w:val="right"/>
      <w:pPr>
        <w:ind w:left="3979" w:hanging="180"/>
      </w:pPr>
    </w:lvl>
    <w:lvl w:ilvl="6" w:tplc="0409000F" w:tentative="1">
      <w:start w:val="1"/>
      <w:numFmt w:val="decimal"/>
      <w:lvlText w:val="%7."/>
      <w:lvlJc w:val="left"/>
      <w:pPr>
        <w:ind w:left="4699" w:hanging="360"/>
      </w:pPr>
    </w:lvl>
    <w:lvl w:ilvl="7" w:tplc="04090019" w:tentative="1">
      <w:start w:val="1"/>
      <w:numFmt w:val="lowerLetter"/>
      <w:lvlText w:val="%8."/>
      <w:lvlJc w:val="left"/>
      <w:pPr>
        <w:ind w:left="5419" w:hanging="360"/>
      </w:pPr>
    </w:lvl>
    <w:lvl w:ilvl="8" w:tplc="0409001B" w:tentative="1">
      <w:start w:val="1"/>
      <w:numFmt w:val="lowerRoman"/>
      <w:lvlText w:val="%9."/>
      <w:lvlJc w:val="right"/>
      <w:pPr>
        <w:ind w:left="6139" w:hanging="180"/>
      </w:pPr>
    </w:lvl>
  </w:abstractNum>
  <w:abstractNum w:abstractNumId="18">
    <w:nsid w:val="4AEC0BAD"/>
    <w:multiLevelType w:val="hybridMultilevel"/>
    <w:tmpl w:val="521ED046"/>
    <w:lvl w:ilvl="0" w:tplc="B7502936">
      <w:start w:val="1"/>
      <w:numFmt w:val="lowerLetter"/>
      <w:lvlText w:val="%1)"/>
      <w:lvlJc w:val="left"/>
      <w:pPr>
        <w:ind w:left="1330" w:hanging="360"/>
      </w:pPr>
      <w:rPr>
        <w:color w:val="auto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2050" w:hanging="360"/>
      </w:pPr>
    </w:lvl>
    <w:lvl w:ilvl="2" w:tplc="0409001B" w:tentative="1">
      <w:start w:val="1"/>
      <w:numFmt w:val="lowerRoman"/>
      <w:lvlText w:val="%3."/>
      <w:lvlJc w:val="right"/>
      <w:pPr>
        <w:ind w:left="2770" w:hanging="180"/>
      </w:pPr>
    </w:lvl>
    <w:lvl w:ilvl="3" w:tplc="0409000F" w:tentative="1">
      <w:start w:val="1"/>
      <w:numFmt w:val="decimal"/>
      <w:lvlText w:val="%4."/>
      <w:lvlJc w:val="left"/>
      <w:pPr>
        <w:ind w:left="3490" w:hanging="360"/>
      </w:pPr>
    </w:lvl>
    <w:lvl w:ilvl="4" w:tplc="04090019" w:tentative="1">
      <w:start w:val="1"/>
      <w:numFmt w:val="lowerLetter"/>
      <w:lvlText w:val="%5."/>
      <w:lvlJc w:val="left"/>
      <w:pPr>
        <w:ind w:left="4210" w:hanging="360"/>
      </w:pPr>
    </w:lvl>
    <w:lvl w:ilvl="5" w:tplc="0409001B" w:tentative="1">
      <w:start w:val="1"/>
      <w:numFmt w:val="lowerRoman"/>
      <w:lvlText w:val="%6."/>
      <w:lvlJc w:val="right"/>
      <w:pPr>
        <w:ind w:left="4930" w:hanging="180"/>
      </w:pPr>
    </w:lvl>
    <w:lvl w:ilvl="6" w:tplc="0409000F" w:tentative="1">
      <w:start w:val="1"/>
      <w:numFmt w:val="decimal"/>
      <w:lvlText w:val="%7."/>
      <w:lvlJc w:val="left"/>
      <w:pPr>
        <w:ind w:left="5650" w:hanging="360"/>
      </w:pPr>
    </w:lvl>
    <w:lvl w:ilvl="7" w:tplc="04090019" w:tentative="1">
      <w:start w:val="1"/>
      <w:numFmt w:val="lowerLetter"/>
      <w:lvlText w:val="%8."/>
      <w:lvlJc w:val="left"/>
      <w:pPr>
        <w:ind w:left="6370" w:hanging="360"/>
      </w:pPr>
    </w:lvl>
    <w:lvl w:ilvl="8" w:tplc="0409001B" w:tentative="1">
      <w:start w:val="1"/>
      <w:numFmt w:val="lowerRoman"/>
      <w:lvlText w:val="%9."/>
      <w:lvlJc w:val="right"/>
      <w:pPr>
        <w:ind w:left="7090" w:hanging="180"/>
      </w:pPr>
    </w:lvl>
  </w:abstractNum>
  <w:abstractNum w:abstractNumId="19">
    <w:nsid w:val="4E01526A"/>
    <w:multiLevelType w:val="hybridMultilevel"/>
    <w:tmpl w:val="48100018"/>
    <w:lvl w:ilvl="0" w:tplc="C3DED0E4">
      <w:start w:val="1"/>
      <w:numFmt w:val="decimal"/>
      <w:lvlText w:val="%1)"/>
      <w:lvlJc w:val="left"/>
      <w:pPr>
        <w:ind w:left="1146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0">
    <w:nsid w:val="4F704BF2"/>
    <w:multiLevelType w:val="hybridMultilevel"/>
    <w:tmpl w:val="9CD41294"/>
    <w:lvl w:ilvl="0" w:tplc="040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55FC7BD1"/>
    <w:multiLevelType w:val="hybridMultilevel"/>
    <w:tmpl w:val="67D4A312"/>
    <w:lvl w:ilvl="0" w:tplc="04090015">
      <w:start w:val="1"/>
      <w:numFmt w:val="upperLetter"/>
      <w:lvlText w:val="%1."/>
      <w:lvlJc w:val="left"/>
      <w:pPr>
        <w:ind w:left="644" w:hanging="360"/>
      </w:pPr>
      <w:rPr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2">
    <w:nsid w:val="5B2C6740"/>
    <w:multiLevelType w:val="hybridMultilevel"/>
    <w:tmpl w:val="6DC810B2"/>
    <w:lvl w:ilvl="0" w:tplc="DFB85A66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DA8390E"/>
    <w:multiLevelType w:val="hybridMultilevel"/>
    <w:tmpl w:val="B8BCB9EE"/>
    <w:lvl w:ilvl="0" w:tplc="04090011">
      <w:start w:val="1"/>
      <w:numFmt w:val="decimal"/>
      <w:lvlText w:val="%1)"/>
      <w:lvlJc w:val="left"/>
      <w:pPr>
        <w:ind w:left="1046" w:hanging="360"/>
      </w:pPr>
    </w:lvl>
    <w:lvl w:ilvl="1" w:tplc="04090019" w:tentative="1">
      <w:start w:val="1"/>
      <w:numFmt w:val="lowerLetter"/>
      <w:lvlText w:val="%2."/>
      <w:lvlJc w:val="left"/>
      <w:pPr>
        <w:ind w:left="1766" w:hanging="360"/>
      </w:pPr>
    </w:lvl>
    <w:lvl w:ilvl="2" w:tplc="0409001B" w:tentative="1">
      <w:start w:val="1"/>
      <w:numFmt w:val="lowerRoman"/>
      <w:lvlText w:val="%3."/>
      <w:lvlJc w:val="right"/>
      <w:pPr>
        <w:ind w:left="2486" w:hanging="180"/>
      </w:pPr>
    </w:lvl>
    <w:lvl w:ilvl="3" w:tplc="0409000F" w:tentative="1">
      <w:start w:val="1"/>
      <w:numFmt w:val="decimal"/>
      <w:lvlText w:val="%4."/>
      <w:lvlJc w:val="left"/>
      <w:pPr>
        <w:ind w:left="3206" w:hanging="360"/>
      </w:pPr>
    </w:lvl>
    <w:lvl w:ilvl="4" w:tplc="04090019" w:tentative="1">
      <w:start w:val="1"/>
      <w:numFmt w:val="lowerLetter"/>
      <w:lvlText w:val="%5."/>
      <w:lvlJc w:val="left"/>
      <w:pPr>
        <w:ind w:left="3926" w:hanging="360"/>
      </w:pPr>
    </w:lvl>
    <w:lvl w:ilvl="5" w:tplc="0409001B" w:tentative="1">
      <w:start w:val="1"/>
      <w:numFmt w:val="lowerRoman"/>
      <w:lvlText w:val="%6."/>
      <w:lvlJc w:val="right"/>
      <w:pPr>
        <w:ind w:left="4646" w:hanging="180"/>
      </w:pPr>
    </w:lvl>
    <w:lvl w:ilvl="6" w:tplc="0409000F" w:tentative="1">
      <w:start w:val="1"/>
      <w:numFmt w:val="decimal"/>
      <w:lvlText w:val="%7."/>
      <w:lvlJc w:val="left"/>
      <w:pPr>
        <w:ind w:left="5366" w:hanging="360"/>
      </w:pPr>
    </w:lvl>
    <w:lvl w:ilvl="7" w:tplc="04090019" w:tentative="1">
      <w:start w:val="1"/>
      <w:numFmt w:val="lowerLetter"/>
      <w:lvlText w:val="%8."/>
      <w:lvlJc w:val="left"/>
      <w:pPr>
        <w:ind w:left="6086" w:hanging="360"/>
      </w:pPr>
    </w:lvl>
    <w:lvl w:ilvl="8" w:tplc="0409001B" w:tentative="1">
      <w:start w:val="1"/>
      <w:numFmt w:val="lowerRoman"/>
      <w:lvlText w:val="%9."/>
      <w:lvlJc w:val="right"/>
      <w:pPr>
        <w:ind w:left="6806" w:hanging="180"/>
      </w:pPr>
    </w:lvl>
  </w:abstractNum>
  <w:abstractNum w:abstractNumId="24">
    <w:nsid w:val="5FF04694"/>
    <w:multiLevelType w:val="hybridMultilevel"/>
    <w:tmpl w:val="B4C21D0A"/>
    <w:lvl w:ilvl="0" w:tplc="5D1EB52A">
      <w:start w:val="19"/>
      <w:numFmt w:val="decimal"/>
      <w:lvlText w:val="%1."/>
      <w:lvlJc w:val="left"/>
      <w:pPr>
        <w:ind w:left="502" w:hanging="360"/>
      </w:pPr>
      <w:rPr>
        <w:rFonts w:hint="default"/>
        <w:b/>
        <w:bCs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6D4192B"/>
    <w:multiLevelType w:val="hybridMultilevel"/>
    <w:tmpl w:val="00F640E0"/>
    <w:lvl w:ilvl="0" w:tplc="51521A4C">
      <w:start w:val="1"/>
      <w:numFmt w:val="bullet"/>
      <w:lvlText w:val=""/>
      <w:lvlJc w:val="left"/>
      <w:pPr>
        <w:ind w:left="1766" w:hanging="360"/>
      </w:pPr>
      <w:rPr>
        <w:rFonts w:ascii="Wingdings" w:hAnsi="Wingdings" w:hint="default"/>
        <w:color w:val="auto"/>
        <w:sz w:val="28"/>
        <w:szCs w:val="28"/>
      </w:rPr>
    </w:lvl>
    <w:lvl w:ilvl="1" w:tplc="04090003" w:tentative="1">
      <w:start w:val="1"/>
      <w:numFmt w:val="bullet"/>
      <w:lvlText w:val="o"/>
      <w:lvlJc w:val="left"/>
      <w:pPr>
        <w:ind w:left="2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26" w:hanging="360"/>
      </w:pPr>
      <w:rPr>
        <w:rFonts w:ascii="Wingdings" w:hAnsi="Wingdings" w:hint="default"/>
      </w:rPr>
    </w:lvl>
  </w:abstractNum>
  <w:abstractNum w:abstractNumId="26">
    <w:nsid w:val="66D553EE"/>
    <w:multiLevelType w:val="hybridMultilevel"/>
    <w:tmpl w:val="C2A0E9D4"/>
    <w:lvl w:ilvl="0" w:tplc="F1D0751A">
      <w:start w:val="1"/>
      <w:numFmt w:val="decimal"/>
      <w:lvlText w:val="%1."/>
      <w:lvlJc w:val="left"/>
      <w:pPr>
        <w:ind w:left="644" w:hanging="360"/>
      </w:pPr>
      <w:rPr>
        <w:b/>
        <w:bCs/>
        <w:color w:val="002060"/>
      </w:rPr>
    </w:lvl>
    <w:lvl w:ilvl="1" w:tplc="04090019" w:tentative="1">
      <w:start w:val="1"/>
      <w:numFmt w:val="lowerLetter"/>
      <w:lvlText w:val="%2."/>
      <w:lvlJc w:val="left"/>
      <w:pPr>
        <w:ind w:left="1766" w:hanging="360"/>
      </w:pPr>
    </w:lvl>
    <w:lvl w:ilvl="2" w:tplc="0409001B" w:tentative="1">
      <w:start w:val="1"/>
      <w:numFmt w:val="lowerRoman"/>
      <w:lvlText w:val="%3."/>
      <w:lvlJc w:val="right"/>
      <w:pPr>
        <w:ind w:left="2486" w:hanging="180"/>
      </w:pPr>
    </w:lvl>
    <w:lvl w:ilvl="3" w:tplc="0409000F" w:tentative="1">
      <w:start w:val="1"/>
      <w:numFmt w:val="decimal"/>
      <w:lvlText w:val="%4."/>
      <w:lvlJc w:val="left"/>
      <w:pPr>
        <w:ind w:left="3206" w:hanging="360"/>
      </w:pPr>
    </w:lvl>
    <w:lvl w:ilvl="4" w:tplc="04090019" w:tentative="1">
      <w:start w:val="1"/>
      <w:numFmt w:val="lowerLetter"/>
      <w:lvlText w:val="%5."/>
      <w:lvlJc w:val="left"/>
      <w:pPr>
        <w:ind w:left="3926" w:hanging="360"/>
      </w:pPr>
    </w:lvl>
    <w:lvl w:ilvl="5" w:tplc="0409001B" w:tentative="1">
      <w:start w:val="1"/>
      <w:numFmt w:val="lowerRoman"/>
      <w:lvlText w:val="%6."/>
      <w:lvlJc w:val="right"/>
      <w:pPr>
        <w:ind w:left="4646" w:hanging="180"/>
      </w:pPr>
    </w:lvl>
    <w:lvl w:ilvl="6" w:tplc="0409000F" w:tentative="1">
      <w:start w:val="1"/>
      <w:numFmt w:val="decimal"/>
      <w:lvlText w:val="%7."/>
      <w:lvlJc w:val="left"/>
      <w:pPr>
        <w:ind w:left="5366" w:hanging="360"/>
      </w:pPr>
    </w:lvl>
    <w:lvl w:ilvl="7" w:tplc="04090019" w:tentative="1">
      <w:start w:val="1"/>
      <w:numFmt w:val="lowerLetter"/>
      <w:lvlText w:val="%8."/>
      <w:lvlJc w:val="left"/>
      <w:pPr>
        <w:ind w:left="6086" w:hanging="360"/>
      </w:pPr>
    </w:lvl>
    <w:lvl w:ilvl="8" w:tplc="0409001B" w:tentative="1">
      <w:start w:val="1"/>
      <w:numFmt w:val="lowerRoman"/>
      <w:lvlText w:val="%9."/>
      <w:lvlJc w:val="right"/>
      <w:pPr>
        <w:ind w:left="6806" w:hanging="180"/>
      </w:pPr>
    </w:lvl>
  </w:abstractNum>
  <w:abstractNum w:abstractNumId="27">
    <w:nsid w:val="66E51C66"/>
    <w:multiLevelType w:val="hybridMultilevel"/>
    <w:tmpl w:val="4732A980"/>
    <w:lvl w:ilvl="0" w:tplc="10001670">
      <w:start w:val="1"/>
      <w:numFmt w:val="decimal"/>
      <w:lvlText w:val="%1."/>
      <w:lvlJc w:val="left"/>
      <w:pPr>
        <w:ind w:left="1146" w:hanging="360"/>
      </w:pPr>
      <w:rPr>
        <w:b/>
        <w:bCs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8">
    <w:nsid w:val="6E6D16BF"/>
    <w:multiLevelType w:val="hybridMultilevel"/>
    <w:tmpl w:val="10FCF3B8"/>
    <w:lvl w:ilvl="0" w:tplc="C5363838">
      <w:start w:val="1"/>
      <w:numFmt w:val="upperLetter"/>
      <w:lvlText w:val="%1."/>
      <w:lvlJc w:val="left"/>
      <w:pPr>
        <w:ind w:left="1069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>
    <w:nsid w:val="6ED11B95"/>
    <w:multiLevelType w:val="hybridMultilevel"/>
    <w:tmpl w:val="4732A980"/>
    <w:lvl w:ilvl="0" w:tplc="10001670">
      <w:start w:val="1"/>
      <w:numFmt w:val="decimal"/>
      <w:lvlText w:val="%1."/>
      <w:lvlJc w:val="left"/>
      <w:pPr>
        <w:ind w:left="1146" w:hanging="360"/>
      </w:pPr>
      <w:rPr>
        <w:b/>
        <w:bCs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0">
    <w:nsid w:val="6EF44FDC"/>
    <w:multiLevelType w:val="hybridMultilevel"/>
    <w:tmpl w:val="74FA29F4"/>
    <w:lvl w:ilvl="0" w:tplc="04090011">
      <w:start w:val="1"/>
      <w:numFmt w:val="decimal"/>
      <w:lvlText w:val="%1)"/>
      <w:lvlJc w:val="left"/>
      <w:pPr>
        <w:ind w:left="1364" w:hanging="360"/>
      </w:pPr>
    </w:lvl>
    <w:lvl w:ilvl="1" w:tplc="04090019" w:tentative="1">
      <w:start w:val="1"/>
      <w:numFmt w:val="lowerLetter"/>
      <w:lvlText w:val="%2."/>
      <w:lvlJc w:val="left"/>
      <w:pPr>
        <w:ind w:left="2084" w:hanging="360"/>
      </w:pPr>
    </w:lvl>
    <w:lvl w:ilvl="2" w:tplc="0409001B" w:tentative="1">
      <w:start w:val="1"/>
      <w:numFmt w:val="lowerRoman"/>
      <w:lvlText w:val="%3."/>
      <w:lvlJc w:val="right"/>
      <w:pPr>
        <w:ind w:left="2804" w:hanging="180"/>
      </w:pPr>
    </w:lvl>
    <w:lvl w:ilvl="3" w:tplc="0409000F" w:tentative="1">
      <w:start w:val="1"/>
      <w:numFmt w:val="decimal"/>
      <w:lvlText w:val="%4."/>
      <w:lvlJc w:val="left"/>
      <w:pPr>
        <w:ind w:left="3524" w:hanging="360"/>
      </w:pPr>
    </w:lvl>
    <w:lvl w:ilvl="4" w:tplc="04090019" w:tentative="1">
      <w:start w:val="1"/>
      <w:numFmt w:val="lowerLetter"/>
      <w:lvlText w:val="%5."/>
      <w:lvlJc w:val="left"/>
      <w:pPr>
        <w:ind w:left="4244" w:hanging="360"/>
      </w:pPr>
    </w:lvl>
    <w:lvl w:ilvl="5" w:tplc="0409001B" w:tentative="1">
      <w:start w:val="1"/>
      <w:numFmt w:val="lowerRoman"/>
      <w:lvlText w:val="%6."/>
      <w:lvlJc w:val="right"/>
      <w:pPr>
        <w:ind w:left="4964" w:hanging="180"/>
      </w:pPr>
    </w:lvl>
    <w:lvl w:ilvl="6" w:tplc="0409000F" w:tentative="1">
      <w:start w:val="1"/>
      <w:numFmt w:val="decimal"/>
      <w:lvlText w:val="%7."/>
      <w:lvlJc w:val="left"/>
      <w:pPr>
        <w:ind w:left="5684" w:hanging="360"/>
      </w:pPr>
    </w:lvl>
    <w:lvl w:ilvl="7" w:tplc="04090019" w:tentative="1">
      <w:start w:val="1"/>
      <w:numFmt w:val="lowerLetter"/>
      <w:lvlText w:val="%8."/>
      <w:lvlJc w:val="left"/>
      <w:pPr>
        <w:ind w:left="6404" w:hanging="360"/>
      </w:pPr>
    </w:lvl>
    <w:lvl w:ilvl="8" w:tplc="040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31">
    <w:nsid w:val="71A46951"/>
    <w:multiLevelType w:val="hybridMultilevel"/>
    <w:tmpl w:val="85F6906A"/>
    <w:lvl w:ilvl="0" w:tplc="DB3077EE">
      <w:start w:val="1"/>
      <w:numFmt w:val="upperLetter"/>
      <w:lvlText w:val="%1."/>
      <w:lvlJc w:val="left"/>
      <w:pPr>
        <w:ind w:left="1099" w:hanging="360"/>
      </w:pPr>
      <w:rPr>
        <w:b/>
        <w:bCs/>
        <w:sz w:val="30"/>
        <w:szCs w:val="30"/>
      </w:rPr>
    </w:lvl>
    <w:lvl w:ilvl="1" w:tplc="04090019" w:tentative="1">
      <w:start w:val="1"/>
      <w:numFmt w:val="lowerLetter"/>
      <w:lvlText w:val="%2."/>
      <w:lvlJc w:val="left"/>
      <w:pPr>
        <w:ind w:left="1819" w:hanging="360"/>
      </w:pPr>
    </w:lvl>
    <w:lvl w:ilvl="2" w:tplc="0409001B" w:tentative="1">
      <w:start w:val="1"/>
      <w:numFmt w:val="lowerRoman"/>
      <w:lvlText w:val="%3."/>
      <w:lvlJc w:val="right"/>
      <w:pPr>
        <w:ind w:left="2539" w:hanging="180"/>
      </w:pPr>
    </w:lvl>
    <w:lvl w:ilvl="3" w:tplc="0409000F" w:tentative="1">
      <w:start w:val="1"/>
      <w:numFmt w:val="decimal"/>
      <w:lvlText w:val="%4."/>
      <w:lvlJc w:val="left"/>
      <w:pPr>
        <w:ind w:left="3259" w:hanging="360"/>
      </w:pPr>
    </w:lvl>
    <w:lvl w:ilvl="4" w:tplc="04090019" w:tentative="1">
      <w:start w:val="1"/>
      <w:numFmt w:val="lowerLetter"/>
      <w:lvlText w:val="%5."/>
      <w:lvlJc w:val="left"/>
      <w:pPr>
        <w:ind w:left="3979" w:hanging="360"/>
      </w:pPr>
    </w:lvl>
    <w:lvl w:ilvl="5" w:tplc="0409001B" w:tentative="1">
      <w:start w:val="1"/>
      <w:numFmt w:val="lowerRoman"/>
      <w:lvlText w:val="%6."/>
      <w:lvlJc w:val="right"/>
      <w:pPr>
        <w:ind w:left="4699" w:hanging="180"/>
      </w:pPr>
    </w:lvl>
    <w:lvl w:ilvl="6" w:tplc="0409000F" w:tentative="1">
      <w:start w:val="1"/>
      <w:numFmt w:val="decimal"/>
      <w:lvlText w:val="%7."/>
      <w:lvlJc w:val="left"/>
      <w:pPr>
        <w:ind w:left="5419" w:hanging="360"/>
      </w:pPr>
    </w:lvl>
    <w:lvl w:ilvl="7" w:tplc="04090019" w:tentative="1">
      <w:start w:val="1"/>
      <w:numFmt w:val="lowerLetter"/>
      <w:lvlText w:val="%8."/>
      <w:lvlJc w:val="left"/>
      <w:pPr>
        <w:ind w:left="6139" w:hanging="360"/>
      </w:pPr>
    </w:lvl>
    <w:lvl w:ilvl="8" w:tplc="0409001B" w:tentative="1">
      <w:start w:val="1"/>
      <w:numFmt w:val="lowerRoman"/>
      <w:lvlText w:val="%9."/>
      <w:lvlJc w:val="right"/>
      <w:pPr>
        <w:ind w:left="6859" w:hanging="180"/>
      </w:pPr>
    </w:lvl>
  </w:abstractNum>
  <w:abstractNum w:abstractNumId="32">
    <w:nsid w:val="72DE7C1C"/>
    <w:multiLevelType w:val="hybridMultilevel"/>
    <w:tmpl w:val="700E6054"/>
    <w:lvl w:ilvl="0" w:tplc="04090005">
      <w:start w:val="1"/>
      <w:numFmt w:val="bullet"/>
      <w:lvlText w:val=""/>
      <w:lvlJc w:val="left"/>
      <w:pPr>
        <w:ind w:left="164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33">
    <w:nsid w:val="7443079D"/>
    <w:multiLevelType w:val="hybridMultilevel"/>
    <w:tmpl w:val="7F2084FE"/>
    <w:lvl w:ilvl="0" w:tplc="04090011">
      <w:start w:val="1"/>
      <w:numFmt w:val="decimal"/>
      <w:lvlText w:val="%1)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4">
    <w:nsid w:val="78FD4A9F"/>
    <w:multiLevelType w:val="hybridMultilevel"/>
    <w:tmpl w:val="6A9ECBBE"/>
    <w:lvl w:ilvl="0" w:tplc="F1888C26">
      <w:start w:val="1"/>
      <w:numFmt w:val="decimal"/>
      <w:lvlText w:val="%1)"/>
      <w:lvlJc w:val="left"/>
      <w:pPr>
        <w:ind w:left="927" w:hanging="360"/>
      </w:pPr>
      <w:rPr>
        <w:b w:val="0"/>
        <w:bCs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>
    <w:nsid w:val="7C3F4682"/>
    <w:multiLevelType w:val="hybridMultilevel"/>
    <w:tmpl w:val="7F2084FE"/>
    <w:lvl w:ilvl="0" w:tplc="04090011">
      <w:start w:val="1"/>
      <w:numFmt w:val="decimal"/>
      <w:lvlText w:val="%1)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6">
    <w:nsid w:val="7D5A3561"/>
    <w:multiLevelType w:val="hybridMultilevel"/>
    <w:tmpl w:val="5F4A1304"/>
    <w:lvl w:ilvl="0" w:tplc="040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6"/>
  </w:num>
  <w:num w:numId="3">
    <w:abstractNumId w:val="25"/>
  </w:num>
  <w:num w:numId="4">
    <w:abstractNumId w:val="18"/>
  </w:num>
  <w:num w:numId="5">
    <w:abstractNumId w:val="9"/>
  </w:num>
  <w:num w:numId="6">
    <w:abstractNumId w:val="14"/>
  </w:num>
  <w:num w:numId="7">
    <w:abstractNumId w:val="34"/>
  </w:num>
  <w:num w:numId="8">
    <w:abstractNumId w:val="8"/>
  </w:num>
  <w:num w:numId="9">
    <w:abstractNumId w:val="30"/>
  </w:num>
  <w:num w:numId="10">
    <w:abstractNumId w:val="4"/>
  </w:num>
  <w:num w:numId="11">
    <w:abstractNumId w:val="32"/>
  </w:num>
  <w:num w:numId="12">
    <w:abstractNumId w:val="23"/>
  </w:num>
  <w:num w:numId="13">
    <w:abstractNumId w:val="12"/>
  </w:num>
  <w:num w:numId="14">
    <w:abstractNumId w:val="26"/>
  </w:num>
  <w:num w:numId="15">
    <w:abstractNumId w:val="36"/>
  </w:num>
  <w:num w:numId="16">
    <w:abstractNumId w:val="5"/>
  </w:num>
  <w:num w:numId="17">
    <w:abstractNumId w:val="17"/>
  </w:num>
  <w:num w:numId="18">
    <w:abstractNumId w:val="1"/>
  </w:num>
  <w:num w:numId="19">
    <w:abstractNumId w:val="31"/>
  </w:num>
  <w:num w:numId="20">
    <w:abstractNumId w:val="35"/>
  </w:num>
  <w:num w:numId="21">
    <w:abstractNumId w:val="27"/>
  </w:num>
  <w:num w:numId="22">
    <w:abstractNumId w:val="33"/>
  </w:num>
  <w:num w:numId="23">
    <w:abstractNumId w:val="10"/>
  </w:num>
  <w:num w:numId="24">
    <w:abstractNumId w:val="2"/>
  </w:num>
  <w:num w:numId="25">
    <w:abstractNumId w:val="20"/>
  </w:num>
  <w:num w:numId="26">
    <w:abstractNumId w:val="15"/>
  </w:num>
  <w:num w:numId="27">
    <w:abstractNumId w:val="19"/>
  </w:num>
  <w:num w:numId="28">
    <w:abstractNumId w:val="21"/>
  </w:num>
  <w:num w:numId="29">
    <w:abstractNumId w:val="29"/>
  </w:num>
  <w:num w:numId="30">
    <w:abstractNumId w:val="11"/>
  </w:num>
  <w:num w:numId="31">
    <w:abstractNumId w:val="7"/>
  </w:num>
  <w:num w:numId="32">
    <w:abstractNumId w:val="0"/>
  </w:num>
  <w:num w:numId="33">
    <w:abstractNumId w:val="13"/>
  </w:num>
  <w:num w:numId="34">
    <w:abstractNumId w:val="3"/>
  </w:num>
  <w:num w:numId="35">
    <w:abstractNumId w:val="28"/>
  </w:num>
  <w:num w:numId="36">
    <w:abstractNumId w:val="24"/>
  </w:num>
  <w:num w:numId="37">
    <w:abstractNumId w:val="22"/>
  </w:num>
  <w:numIdMacAtCleanup w:val="3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20"/>
  <w:drawingGridHorizontalSpacing w:val="120"/>
  <w:displayHorizontalDrawingGridEvery w:val="2"/>
  <w:characterSpacingControl w:val="doNotCompress"/>
  <w:hdrShapeDefaults>
    <o:shapedefaults v:ext="edit" spidmax="46082">
      <o:colormenu v:ext="edit" fillcolor="none [2732]"/>
    </o:shapedefaults>
  </w:hdrShapeDefaults>
  <w:footnotePr>
    <w:footnote w:id="0"/>
    <w:footnote w:id="1"/>
  </w:footnotePr>
  <w:endnotePr>
    <w:endnote w:id="0"/>
    <w:endnote w:id="1"/>
  </w:endnotePr>
  <w:compat/>
  <w:rsids>
    <w:rsidRoot w:val="00D62B28"/>
    <w:rsid w:val="00000707"/>
    <w:rsid w:val="00004F15"/>
    <w:rsid w:val="00006359"/>
    <w:rsid w:val="000111F8"/>
    <w:rsid w:val="000147B0"/>
    <w:rsid w:val="00016657"/>
    <w:rsid w:val="00026D69"/>
    <w:rsid w:val="00033F74"/>
    <w:rsid w:val="00034A21"/>
    <w:rsid w:val="00042306"/>
    <w:rsid w:val="00046297"/>
    <w:rsid w:val="0006070A"/>
    <w:rsid w:val="00060FEF"/>
    <w:rsid w:val="00066A66"/>
    <w:rsid w:val="00083EA4"/>
    <w:rsid w:val="00086BC3"/>
    <w:rsid w:val="00087914"/>
    <w:rsid w:val="000A11C9"/>
    <w:rsid w:val="000A2B49"/>
    <w:rsid w:val="000C1E59"/>
    <w:rsid w:val="000C4EE3"/>
    <w:rsid w:val="000E227A"/>
    <w:rsid w:val="000E339C"/>
    <w:rsid w:val="000F071E"/>
    <w:rsid w:val="00103A00"/>
    <w:rsid w:val="00105758"/>
    <w:rsid w:val="00106159"/>
    <w:rsid w:val="00106209"/>
    <w:rsid w:val="00122A8E"/>
    <w:rsid w:val="00136304"/>
    <w:rsid w:val="00140A22"/>
    <w:rsid w:val="0015174C"/>
    <w:rsid w:val="001573A7"/>
    <w:rsid w:val="00161E47"/>
    <w:rsid w:val="00164140"/>
    <w:rsid w:val="001644E3"/>
    <w:rsid w:val="00171B7D"/>
    <w:rsid w:val="00174EF9"/>
    <w:rsid w:val="001806CF"/>
    <w:rsid w:val="00182525"/>
    <w:rsid w:val="0019157A"/>
    <w:rsid w:val="00194944"/>
    <w:rsid w:val="00196646"/>
    <w:rsid w:val="00196DC2"/>
    <w:rsid w:val="001A146C"/>
    <w:rsid w:val="001A3847"/>
    <w:rsid w:val="001B1BF7"/>
    <w:rsid w:val="001B75D0"/>
    <w:rsid w:val="001E1380"/>
    <w:rsid w:val="001E65B2"/>
    <w:rsid w:val="001F0760"/>
    <w:rsid w:val="001F3703"/>
    <w:rsid w:val="002025D5"/>
    <w:rsid w:val="002140AF"/>
    <w:rsid w:val="0021575C"/>
    <w:rsid w:val="00225E88"/>
    <w:rsid w:val="0022765D"/>
    <w:rsid w:val="00236C18"/>
    <w:rsid w:val="00245327"/>
    <w:rsid w:val="00257913"/>
    <w:rsid w:val="00257ABF"/>
    <w:rsid w:val="00264D82"/>
    <w:rsid w:val="00267ABE"/>
    <w:rsid w:val="00270C3D"/>
    <w:rsid w:val="002728DA"/>
    <w:rsid w:val="00275C24"/>
    <w:rsid w:val="00293049"/>
    <w:rsid w:val="002A25AA"/>
    <w:rsid w:val="002A30C0"/>
    <w:rsid w:val="002D0331"/>
    <w:rsid w:val="002D1684"/>
    <w:rsid w:val="002D63B9"/>
    <w:rsid w:val="002E3AD5"/>
    <w:rsid w:val="00301034"/>
    <w:rsid w:val="00302104"/>
    <w:rsid w:val="003026A4"/>
    <w:rsid w:val="0030571E"/>
    <w:rsid w:val="00310ECD"/>
    <w:rsid w:val="0032108C"/>
    <w:rsid w:val="003223B5"/>
    <w:rsid w:val="00323572"/>
    <w:rsid w:val="00331652"/>
    <w:rsid w:val="003401E5"/>
    <w:rsid w:val="00342572"/>
    <w:rsid w:val="003505F3"/>
    <w:rsid w:val="00356B3D"/>
    <w:rsid w:val="00360AD8"/>
    <w:rsid w:val="0037527F"/>
    <w:rsid w:val="0037712D"/>
    <w:rsid w:val="00383833"/>
    <w:rsid w:val="00393299"/>
    <w:rsid w:val="003A3232"/>
    <w:rsid w:val="003A4D89"/>
    <w:rsid w:val="003B0C1E"/>
    <w:rsid w:val="003B3164"/>
    <w:rsid w:val="003D42AE"/>
    <w:rsid w:val="003D454F"/>
    <w:rsid w:val="003D4BE3"/>
    <w:rsid w:val="003E06B0"/>
    <w:rsid w:val="003E0827"/>
    <w:rsid w:val="003E1710"/>
    <w:rsid w:val="003F06C2"/>
    <w:rsid w:val="003F7EF8"/>
    <w:rsid w:val="00404359"/>
    <w:rsid w:val="004149EE"/>
    <w:rsid w:val="00414C9D"/>
    <w:rsid w:val="00422A32"/>
    <w:rsid w:val="00450E3A"/>
    <w:rsid w:val="004517CD"/>
    <w:rsid w:val="004675DA"/>
    <w:rsid w:val="00474C5F"/>
    <w:rsid w:val="00475CAF"/>
    <w:rsid w:val="00476785"/>
    <w:rsid w:val="004B4065"/>
    <w:rsid w:val="004B423B"/>
    <w:rsid w:val="004C04E2"/>
    <w:rsid w:val="004D2439"/>
    <w:rsid w:val="004E014C"/>
    <w:rsid w:val="004E0F13"/>
    <w:rsid w:val="0050095B"/>
    <w:rsid w:val="00507515"/>
    <w:rsid w:val="005114BB"/>
    <w:rsid w:val="00514987"/>
    <w:rsid w:val="00516734"/>
    <w:rsid w:val="005212F8"/>
    <w:rsid w:val="0052278A"/>
    <w:rsid w:val="00535305"/>
    <w:rsid w:val="005371EB"/>
    <w:rsid w:val="00555D65"/>
    <w:rsid w:val="005568AC"/>
    <w:rsid w:val="005606A4"/>
    <w:rsid w:val="00570BC4"/>
    <w:rsid w:val="00571C7B"/>
    <w:rsid w:val="00573E5F"/>
    <w:rsid w:val="00584DA3"/>
    <w:rsid w:val="00585D13"/>
    <w:rsid w:val="00587FE0"/>
    <w:rsid w:val="005917A1"/>
    <w:rsid w:val="00591C29"/>
    <w:rsid w:val="005A2A2B"/>
    <w:rsid w:val="005A4985"/>
    <w:rsid w:val="005C3B4F"/>
    <w:rsid w:val="005C74EF"/>
    <w:rsid w:val="00603548"/>
    <w:rsid w:val="006128B3"/>
    <w:rsid w:val="006140A9"/>
    <w:rsid w:val="006144FA"/>
    <w:rsid w:val="006230B7"/>
    <w:rsid w:val="0062513B"/>
    <w:rsid w:val="00631525"/>
    <w:rsid w:val="00634D00"/>
    <w:rsid w:val="00635D66"/>
    <w:rsid w:val="00642860"/>
    <w:rsid w:val="0064354B"/>
    <w:rsid w:val="00643B8C"/>
    <w:rsid w:val="00643D5D"/>
    <w:rsid w:val="00653E9F"/>
    <w:rsid w:val="006540CC"/>
    <w:rsid w:val="00654514"/>
    <w:rsid w:val="00655A00"/>
    <w:rsid w:val="006561FA"/>
    <w:rsid w:val="00657883"/>
    <w:rsid w:val="00660B83"/>
    <w:rsid w:val="00660C6E"/>
    <w:rsid w:val="00665C8D"/>
    <w:rsid w:val="00681F4C"/>
    <w:rsid w:val="00683A7F"/>
    <w:rsid w:val="00685579"/>
    <w:rsid w:val="006B21A9"/>
    <w:rsid w:val="006B3BC1"/>
    <w:rsid w:val="006D7319"/>
    <w:rsid w:val="006E666D"/>
    <w:rsid w:val="006F0B71"/>
    <w:rsid w:val="006F34DA"/>
    <w:rsid w:val="007026AE"/>
    <w:rsid w:val="00704506"/>
    <w:rsid w:val="00720337"/>
    <w:rsid w:val="0072652D"/>
    <w:rsid w:val="00727321"/>
    <w:rsid w:val="00734B71"/>
    <w:rsid w:val="00735184"/>
    <w:rsid w:val="00743D42"/>
    <w:rsid w:val="00751DB7"/>
    <w:rsid w:val="00755CFD"/>
    <w:rsid w:val="00760267"/>
    <w:rsid w:val="00765F2D"/>
    <w:rsid w:val="00772E55"/>
    <w:rsid w:val="007905BB"/>
    <w:rsid w:val="007A6338"/>
    <w:rsid w:val="007B7719"/>
    <w:rsid w:val="007C7186"/>
    <w:rsid w:val="007D561A"/>
    <w:rsid w:val="007F33B9"/>
    <w:rsid w:val="00807EFA"/>
    <w:rsid w:val="00810664"/>
    <w:rsid w:val="00813876"/>
    <w:rsid w:val="00816E75"/>
    <w:rsid w:val="00817A6F"/>
    <w:rsid w:val="00835253"/>
    <w:rsid w:val="00841865"/>
    <w:rsid w:val="0084382D"/>
    <w:rsid w:val="008538AA"/>
    <w:rsid w:val="00855EC9"/>
    <w:rsid w:val="00860F71"/>
    <w:rsid w:val="0086100B"/>
    <w:rsid w:val="00877666"/>
    <w:rsid w:val="008C3B6A"/>
    <w:rsid w:val="008C3E79"/>
    <w:rsid w:val="008D52B4"/>
    <w:rsid w:val="008E39E9"/>
    <w:rsid w:val="008F4259"/>
    <w:rsid w:val="008F7FD3"/>
    <w:rsid w:val="00900AAD"/>
    <w:rsid w:val="00907D56"/>
    <w:rsid w:val="009142D0"/>
    <w:rsid w:val="00915D57"/>
    <w:rsid w:val="00920443"/>
    <w:rsid w:val="009238AE"/>
    <w:rsid w:val="009358AC"/>
    <w:rsid w:val="00935AB1"/>
    <w:rsid w:val="00942944"/>
    <w:rsid w:val="00942ABE"/>
    <w:rsid w:val="00943254"/>
    <w:rsid w:val="00953D7A"/>
    <w:rsid w:val="00955DC3"/>
    <w:rsid w:val="00956BE9"/>
    <w:rsid w:val="00962B56"/>
    <w:rsid w:val="00975128"/>
    <w:rsid w:val="00975BEF"/>
    <w:rsid w:val="00987CBE"/>
    <w:rsid w:val="009A3824"/>
    <w:rsid w:val="009B6D49"/>
    <w:rsid w:val="009D4482"/>
    <w:rsid w:val="009E0283"/>
    <w:rsid w:val="009E583D"/>
    <w:rsid w:val="009E7232"/>
    <w:rsid w:val="009F13CC"/>
    <w:rsid w:val="009F2510"/>
    <w:rsid w:val="00A02073"/>
    <w:rsid w:val="00A051F0"/>
    <w:rsid w:val="00A07891"/>
    <w:rsid w:val="00A116D6"/>
    <w:rsid w:val="00A17517"/>
    <w:rsid w:val="00A17CF1"/>
    <w:rsid w:val="00A26EBD"/>
    <w:rsid w:val="00A274C8"/>
    <w:rsid w:val="00A378E4"/>
    <w:rsid w:val="00A4211F"/>
    <w:rsid w:val="00A426A7"/>
    <w:rsid w:val="00A6358E"/>
    <w:rsid w:val="00A64687"/>
    <w:rsid w:val="00AA287C"/>
    <w:rsid w:val="00AA34FD"/>
    <w:rsid w:val="00AA3C82"/>
    <w:rsid w:val="00AC1EFA"/>
    <w:rsid w:val="00AC6DAE"/>
    <w:rsid w:val="00AD1168"/>
    <w:rsid w:val="00AD287A"/>
    <w:rsid w:val="00AD501F"/>
    <w:rsid w:val="00AE16E7"/>
    <w:rsid w:val="00AE3C05"/>
    <w:rsid w:val="00AE76D7"/>
    <w:rsid w:val="00AF50CD"/>
    <w:rsid w:val="00AF533C"/>
    <w:rsid w:val="00B110C5"/>
    <w:rsid w:val="00B167D0"/>
    <w:rsid w:val="00B1744F"/>
    <w:rsid w:val="00B21FAA"/>
    <w:rsid w:val="00B22C67"/>
    <w:rsid w:val="00B24DB6"/>
    <w:rsid w:val="00B40B8B"/>
    <w:rsid w:val="00B43471"/>
    <w:rsid w:val="00B502E4"/>
    <w:rsid w:val="00B50587"/>
    <w:rsid w:val="00B57490"/>
    <w:rsid w:val="00B8003F"/>
    <w:rsid w:val="00B80A2D"/>
    <w:rsid w:val="00B84957"/>
    <w:rsid w:val="00B85DFA"/>
    <w:rsid w:val="00B90EB4"/>
    <w:rsid w:val="00B94C74"/>
    <w:rsid w:val="00BA1134"/>
    <w:rsid w:val="00BA2B20"/>
    <w:rsid w:val="00BA2FA2"/>
    <w:rsid w:val="00BB4934"/>
    <w:rsid w:val="00BC3776"/>
    <w:rsid w:val="00BD2B1D"/>
    <w:rsid w:val="00BD638E"/>
    <w:rsid w:val="00BE3992"/>
    <w:rsid w:val="00BE6044"/>
    <w:rsid w:val="00BF4A7B"/>
    <w:rsid w:val="00C21426"/>
    <w:rsid w:val="00C2243F"/>
    <w:rsid w:val="00C312A3"/>
    <w:rsid w:val="00C31A0C"/>
    <w:rsid w:val="00C41D3E"/>
    <w:rsid w:val="00C43645"/>
    <w:rsid w:val="00C503BC"/>
    <w:rsid w:val="00C5154E"/>
    <w:rsid w:val="00C600C7"/>
    <w:rsid w:val="00C7206A"/>
    <w:rsid w:val="00C74FB2"/>
    <w:rsid w:val="00C761D8"/>
    <w:rsid w:val="00CD3536"/>
    <w:rsid w:val="00CD62C7"/>
    <w:rsid w:val="00CD6B19"/>
    <w:rsid w:val="00CE09E0"/>
    <w:rsid w:val="00CE3FAD"/>
    <w:rsid w:val="00CE6F55"/>
    <w:rsid w:val="00CF352D"/>
    <w:rsid w:val="00CF3F33"/>
    <w:rsid w:val="00D01250"/>
    <w:rsid w:val="00D02E2F"/>
    <w:rsid w:val="00D12F1A"/>
    <w:rsid w:val="00D13C66"/>
    <w:rsid w:val="00D2178D"/>
    <w:rsid w:val="00D3149E"/>
    <w:rsid w:val="00D43D1B"/>
    <w:rsid w:val="00D4408E"/>
    <w:rsid w:val="00D5499F"/>
    <w:rsid w:val="00D60489"/>
    <w:rsid w:val="00D62B28"/>
    <w:rsid w:val="00D70869"/>
    <w:rsid w:val="00D71E6B"/>
    <w:rsid w:val="00D735A7"/>
    <w:rsid w:val="00D903BA"/>
    <w:rsid w:val="00D90B9A"/>
    <w:rsid w:val="00D9472A"/>
    <w:rsid w:val="00D94F6B"/>
    <w:rsid w:val="00D96B97"/>
    <w:rsid w:val="00DA7886"/>
    <w:rsid w:val="00DB02B3"/>
    <w:rsid w:val="00DB240E"/>
    <w:rsid w:val="00DC1307"/>
    <w:rsid w:val="00DD2E1F"/>
    <w:rsid w:val="00DE157B"/>
    <w:rsid w:val="00DE6E20"/>
    <w:rsid w:val="00DE778C"/>
    <w:rsid w:val="00DF180C"/>
    <w:rsid w:val="00DF4AB9"/>
    <w:rsid w:val="00E02C07"/>
    <w:rsid w:val="00E05BB4"/>
    <w:rsid w:val="00E22475"/>
    <w:rsid w:val="00E2376D"/>
    <w:rsid w:val="00E278FD"/>
    <w:rsid w:val="00E376D4"/>
    <w:rsid w:val="00E45B3D"/>
    <w:rsid w:val="00E45EBA"/>
    <w:rsid w:val="00E511EA"/>
    <w:rsid w:val="00E514E4"/>
    <w:rsid w:val="00E51F73"/>
    <w:rsid w:val="00E53EDB"/>
    <w:rsid w:val="00E63083"/>
    <w:rsid w:val="00E70DA8"/>
    <w:rsid w:val="00E735B9"/>
    <w:rsid w:val="00E861B4"/>
    <w:rsid w:val="00E87221"/>
    <w:rsid w:val="00E92865"/>
    <w:rsid w:val="00E9400F"/>
    <w:rsid w:val="00E94AB4"/>
    <w:rsid w:val="00E95153"/>
    <w:rsid w:val="00E957AA"/>
    <w:rsid w:val="00EB0A0F"/>
    <w:rsid w:val="00EB222A"/>
    <w:rsid w:val="00EB6B31"/>
    <w:rsid w:val="00EC47C7"/>
    <w:rsid w:val="00ED2287"/>
    <w:rsid w:val="00ED60E1"/>
    <w:rsid w:val="00ED68D5"/>
    <w:rsid w:val="00EE5D47"/>
    <w:rsid w:val="00EE6319"/>
    <w:rsid w:val="00EF1C68"/>
    <w:rsid w:val="00EF266F"/>
    <w:rsid w:val="00EF5733"/>
    <w:rsid w:val="00F07EB1"/>
    <w:rsid w:val="00F105B9"/>
    <w:rsid w:val="00F10A4E"/>
    <w:rsid w:val="00F10BC4"/>
    <w:rsid w:val="00F14C9E"/>
    <w:rsid w:val="00F16932"/>
    <w:rsid w:val="00F16D97"/>
    <w:rsid w:val="00F1707A"/>
    <w:rsid w:val="00F174B1"/>
    <w:rsid w:val="00F21364"/>
    <w:rsid w:val="00F30889"/>
    <w:rsid w:val="00F55377"/>
    <w:rsid w:val="00F5558D"/>
    <w:rsid w:val="00F55DA3"/>
    <w:rsid w:val="00F7525C"/>
    <w:rsid w:val="00F7712E"/>
    <w:rsid w:val="00FB1BBF"/>
    <w:rsid w:val="00FB6638"/>
    <w:rsid w:val="00FB74A6"/>
    <w:rsid w:val="00FC10B9"/>
    <w:rsid w:val="00FC35D5"/>
    <w:rsid w:val="00FD697F"/>
    <w:rsid w:val="00FF385C"/>
    <w:rsid w:val="00FF414F"/>
    <w:rsid w:val="00FF5B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082">
      <o:colormenu v:ext="edit" fillcolor="none [2732]"/>
    </o:shapedefaults>
    <o:shapelayout v:ext="edit">
      <o:idmap v:ext="edit" data="1"/>
      <o:rules v:ext="edit">
        <o:r id="V:Rule19" type="connector" idref="#_x0000_s1497"/>
        <o:r id="V:Rule20" type="connector" idref="#_x0000_s1468"/>
        <o:r id="V:Rule21" type="connector" idref="#_x0000_s1615"/>
        <o:r id="V:Rule22" type="connector" idref="#_x0000_s1495"/>
        <o:r id="V:Rule23" type="connector" idref="#_x0000_s1467"/>
        <o:r id="V:Rule24" type="connector" idref="#_x0000_s1623"/>
        <o:r id="V:Rule25" type="connector" idref="#_x0000_s1545"/>
        <o:r id="V:Rule26" type="connector" idref="#_x0000_s1456"/>
        <o:r id="V:Rule27" type="connector" idref="#_x0000_s1480"/>
        <o:r id="V:Rule28" type="connector" idref="#_x0000_s1498"/>
        <o:r id="V:Rule29" type="connector" idref="#_x0000_s1479"/>
        <o:r id="V:Rule30" type="connector" idref="#_x0000_s1537"/>
        <o:r id="V:Rule31" type="connector" idref="#_x0000_s1454"/>
        <o:r id="V:Rule32" type="connector" idref="#_x0000_s1494"/>
        <o:r id="V:Rule33" type="connector" idref="#_x0000_s1457"/>
        <o:r id="V:Rule34" type="connector" idref="#_x0000_s1620"/>
        <o:r id="V:Rule35" type="connector" idref="#_x0000_s1573"/>
        <o:r id="V:Rule36" type="connector" idref="#_x0000_s1453"/>
      </o:rules>
      <o:regrouptable v:ext="edit">
        <o:entry new="1" old="0"/>
        <o:entry new="2" old="1"/>
        <o:entry new="3" old="0"/>
        <o:entry new="4" old="0"/>
        <o:entry new="5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2B28"/>
    <w:pPr>
      <w:bidi/>
      <w:spacing w:after="0" w:line="240" w:lineRule="auto"/>
    </w:pPr>
    <w:rPr>
      <w:rFonts w:ascii="Tahoma" w:eastAsia="Times New Roman" w:hAnsi="Tahoma" w:cs="Tahoma"/>
      <w:sz w:val="24"/>
      <w:szCs w:val="24"/>
      <w:lang w:eastAsia="he-IL"/>
    </w:rPr>
  </w:style>
  <w:style w:type="paragraph" w:styleId="1">
    <w:name w:val="heading 1"/>
    <w:basedOn w:val="a"/>
    <w:next w:val="a"/>
    <w:link w:val="10"/>
    <w:qFormat/>
    <w:rsid w:val="00D62B28"/>
    <w:pPr>
      <w:keepNext/>
      <w:jc w:val="center"/>
      <w:outlineLvl w:val="0"/>
    </w:pPr>
    <w:rPr>
      <w:b/>
      <w:bCs/>
      <w:color w:val="3366FF"/>
      <w:lang w:eastAsia="en-US"/>
    </w:rPr>
  </w:style>
  <w:style w:type="paragraph" w:styleId="2">
    <w:name w:val="heading 2"/>
    <w:basedOn w:val="a"/>
    <w:link w:val="20"/>
    <w:uiPriority w:val="9"/>
    <w:qFormat/>
    <w:rsid w:val="00D62B28"/>
    <w:pPr>
      <w:bidi w:val="0"/>
      <w:spacing w:before="100" w:beforeAutospacing="1" w:after="100" w:afterAutospacing="1"/>
      <w:outlineLvl w:val="1"/>
    </w:pPr>
    <w:rPr>
      <w:rFonts w:ascii="Times New Roman" w:hAnsi="Times New Roman" w:cs="Times New Roman"/>
      <w:b/>
      <w:bCs/>
      <w:sz w:val="36"/>
      <w:szCs w:val="36"/>
      <w:lang w:eastAsia="en-US"/>
    </w:rPr>
  </w:style>
  <w:style w:type="paragraph" w:styleId="3">
    <w:name w:val="heading 3"/>
    <w:basedOn w:val="a"/>
    <w:next w:val="a"/>
    <w:link w:val="30"/>
    <w:qFormat/>
    <w:rsid w:val="00D62B28"/>
    <w:pPr>
      <w:keepNext/>
      <w:bidi w:val="0"/>
      <w:jc w:val="right"/>
      <w:outlineLvl w:val="2"/>
    </w:pPr>
    <w:rPr>
      <w:b/>
      <w:bCs/>
      <w:sz w:val="28"/>
      <w:szCs w:val="28"/>
      <w:u w:val="single"/>
    </w:rPr>
  </w:style>
  <w:style w:type="paragraph" w:styleId="4">
    <w:name w:val="heading 4"/>
    <w:basedOn w:val="a"/>
    <w:next w:val="a"/>
    <w:link w:val="40"/>
    <w:unhideWhenUsed/>
    <w:qFormat/>
    <w:rsid w:val="00D62B28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nhideWhenUsed/>
    <w:qFormat/>
    <w:rsid w:val="00D62B28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nhideWhenUsed/>
    <w:qFormat/>
    <w:rsid w:val="00D62B28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nhideWhenUsed/>
    <w:qFormat/>
    <w:rsid w:val="00D62B28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qFormat/>
    <w:rsid w:val="00D62B28"/>
    <w:pPr>
      <w:keepNext/>
      <w:outlineLvl w:val="7"/>
    </w:pPr>
    <w:rPr>
      <w:noProof/>
      <w:sz w:val="20"/>
      <w:lang w:val="he-IL"/>
    </w:rPr>
  </w:style>
  <w:style w:type="paragraph" w:styleId="9">
    <w:name w:val="heading 9"/>
    <w:basedOn w:val="a"/>
    <w:next w:val="a"/>
    <w:link w:val="90"/>
    <w:qFormat/>
    <w:rsid w:val="00D62B28"/>
    <w:pPr>
      <w:keepNext/>
      <w:outlineLvl w:val="8"/>
    </w:pPr>
    <w:rPr>
      <w:rFonts w:ascii="Times New Roman" w:hAnsi="Times New Roman" w:cs="Miriam"/>
      <w:b/>
      <w:bCs/>
      <w:sz w:val="28"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כותרת 1 תו"/>
    <w:basedOn w:val="a0"/>
    <w:link w:val="1"/>
    <w:rsid w:val="00D62B28"/>
    <w:rPr>
      <w:rFonts w:ascii="Tahoma" w:eastAsia="Times New Roman" w:hAnsi="Tahoma" w:cs="Tahoma"/>
      <w:b/>
      <w:bCs/>
      <w:color w:val="3366FF"/>
      <w:sz w:val="24"/>
      <w:szCs w:val="24"/>
    </w:rPr>
  </w:style>
  <w:style w:type="character" w:customStyle="1" w:styleId="20">
    <w:name w:val="כותרת 2 תו"/>
    <w:basedOn w:val="a0"/>
    <w:link w:val="2"/>
    <w:uiPriority w:val="9"/>
    <w:rsid w:val="00D62B28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30">
    <w:name w:val="כותרת 3 תו"/>
    <w:basedOn w:val="a0"/>
    <w:link w:val="3"/>
    <w:rsid w:val="00D62B28"/>
    <w:rPr>
      <w:rFonts w:ascii="Tahoma" w:eastAsia="Times New Roman" w:hAnsi="Tahoma" w:cs="Tahoma"/>
      <w:b/>
      <w:bCs/>
      <w:sz w:val="28"/>
      <w:szCs w:val="28"/>
      <w:u w:val="single"/>
      <w:lang w:eastAsia="he-IL"/>
    </w:rPr>
  </w:style>
  <w:style w:type="character" w:customStyle="1" w:styleId="40">
    <w:name w:val="כותרת 4 תו"/>
    <w:basedOn w:val="a0"/>
    <w:link w:val="4"/>
    <w:rsid w:val="00D62B28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he-IL"/>
    </w:rPr>
  </w:style>
  <w:style w:type="character" w:customStyle="1" w:styleId="50">
    <w:name w:val="כותרת 5 תו"/>
    <w:basedOn w:val="a0"/>
    <w:link w:val="5"/>
    <w:rsid w:val="00D62B28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he-IL"/>
    </w:rPr>
  </w:style>
  <w:style w:type="character" w:customStyle="1" w:styleId="60">
    <w:name w:val="כותרת 6 תו"/>
    <w:basedOn w:val="a0"/>
    <w:link w:val="6"/>
    <w:rsid w:val="00D62B28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he-IL"/>
    </w:rPr>
  </w:style>
  <w:style w:type="character" w:customStyle="1" w:styleId="70">
    <w:name w:val="כותרת 7 תו"/>
    <w:basedOn w:val="a0"/>
    <w:link w:val="7"/>
    <w:rsid w:val="00D62B28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he-IL"/>
    </w:rPr>
  </w:style>
  <w:style w:type="character" w:customStyle="1" w:styleId="80">
    <w:name w:val="כותרת 8 תו"/>
    <w:basedOn w:val="a0"/>
    <w:link w:val="8"/>
    <w:rsid w:val="00D62B28"/>
    <w:rPr>
      <w:rFonts w:ascii="Tahoma" w:eastAsia="Times New Roman" w:hAnsi="Tahoma" w:cs="Tahoma"/>
      <w:noProof/>
      <w:sz w:val="20"/>
      <w:szCs w:val="24"/>
      <w:lang w:val="he-IL" w:eastAsia="he-IL"/>
    </w:rPr>
  </w:style>
  <w:style w:type="character" w:customStyle="1" w:styleId="90">
    <w:name w:val="כותרת 9 תו"/>
    <w:basedOn w:val="a0"/>
    <w:link w:val="9"/>
    <w:rsid w:val="00D62B28"/>
    <w:rPr>
      <w:rFonts w:ascii="Times New Roman" w:eastAsia="Times New Roman" w:hAnsi="Times New Roman" w:cs="Miriam"/>
      <w:b/>
      <w:bCs/>
      <w:sz w:val="28"/>
      <w:szCs w:val="28"/>
    </w:rPr>
  </w:style>
  <w:style w:type="paragraph" w:styleId="a3">
    <w:name w:val="caption"/>
    <w:basedOn w:val="a"/>
    <w:next w:val="a"/>
    <w:qFormat/>
    <w:rsid w:val="00D62B28"/>
    <w:pPr>
      <w:bidi w:val="0"/>
    </w:pPr>
    <w:rPr>
      <w:b/>
      <w:bCs/>
    </w:rPr>
  </w:style>
  <w:style w:type="paragraph" w:styleId="a4">
    <w:name w:val="footer"/>
    <w:basedOn w:val="a"/>
    <w:link w:val="a5"/>
    <w:uiPriority w:val="99"/>
    <w:rsid w:val="00D62B28"/>
    <w:pPr>
      <w:tabs>
        <w:tab w:val="center" w:pos="4153"/>
        <w:tab w:val="right" w:pos="8306"/>
      </w:tabs>
    </w:pPr>
  </w:style>
  <w:style w:type="character" w:customStyle="1" w:styleId="a5">
    <w:name w:val="כותרת תחתונה תו"/>
    <w:basedOn w:val="a0"/>
    <w:link w:val="a4"/>
    <w:uiPriority w:val="99"/>
    <w:rsid w:val="00D62B28"/>
    <w:rPr>
      <w:rFonts w:ascii="Tahoma" w:eastAsia="Times New Roman" w:hAnsi="Tahoma" w:cs="Tahoma"/>
      <w:sz w:val="24"/>
      <w:szCs w:val="24"/>
      <w:lang w:eastAsia="he-IL"/>
    </w:rPr>
  </w:style>
  <w:style w:type="character" w:styleId="Hyperlink">
    <w:name w:val="Hyperlink"/>
    <w:basedOn w:val="a0"/>
    <w:rsid w:val="00D62B28"/>
    <w:rPr>
      <w:color w:val="0000FF"/>
      <w:u w:val="single"/>
    </w:rPr>
  </w:style>
  <w:style w:type="character" w:styleId="a6">
    <w:name w:val="page number"/>
    <w:basedOn w:val="a0"/>
    <w:rsid w:val="00D62B28"/>
  </w:style>
  <w:style w:type="paragraph" w:styleId="21">
    <w:name w:val="Body Text 2"/>
    <w:basedOn w:val="a"/>
    <w:link w:val="22"/>
    <w:rsid w:val="00D62B28"/>
    <w:rPr>
      <w:rFonts w:ascii="Times New Roman" w:hAnsi="Times New Roman" w:cs="Miriam"/>
      <w:b/>
      <w:bCs/>
      <w:color w:val="3366FF"/>
      <w:lang w:eastAsia="en-US"/>
    </w:rPr>
  </w:style>
  <w:style w:type="character" w:customStyle="1" w:styleId="22">
    <w:name w:val="גוף טקסט 2 תו"/>
    <w:basedOn w:val="a0"/>
    <w:link w:val="21"/>
    <w:rsid w:val="00D62B28"/>
    <w:rPr>
      <w:rFonts w:ascii="Times New Roman" w:eastAsia="Times New Roman" w:hAnsi="Times New Roman" w:cs="Miriam"/>
      <w:b/>
      <w:bCs/>
      <w:color w:val="3366FF"/>
      <w:sz w:val="24"/>
      <w:szCs w:val="24"/>
    </w:rPr>
  </w:style>
  <w:style w:type="paragraph" w:styleId="a7">
    <w:name w:val="List Paragraph"/>
    <w:basedOn w:val="a"/>
    <w:uiPriority w:val="34"/>
    <w:qFormat/>
    <w:rsid w:val="00D62B28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D62B28"/>
    <w:pPr>
      <w:tabs>
        <w:tab w:val="center" w:pos="4153"/>
        <w:tab w:val="right" w:pos="8306"/>
      </w:tabs>
    </w:pPr>
  </w:style>
  <w:style w:type="character" w:customStyle="1" w:styleId="a9">
    <w:name w:val="כותרת עליונה תו"/>
    <w:basedOn w:val="a0"/>
    <w:link w:val="a8"/>
    <w:uiPriority w:val="99"/>
    <w:rsid w:val="00D62B28"/>
    <w:rPr>
      <w:rFonts w:ascii="Tahoma" w:eastAsia="Times New Roman" w:hAnsi="Tahoma" w:cs="Tahoma"/>
      <w:sz w:val="24"/>
      <w:szCs w:val="24"/>
      <w:lang w:eastAsia="he-IL"/>
    </w:rPr>
  </w:style>
  <w:style w:type="paragraph" w:styleId="aa">
    <w:name w:val="Balloon Text"/>
    <w:basedOn w:val="a"/>
    <w:link w:val="ab"/>
    <w:semiHidden/>
    <w:unhideWhenUsed/>
    <w:rsid w:val="00D62B28"/>
    <w:rPr>
      <w:sz w:val="16"/>
      <w:szCs w:val="16"/>
    </w:rPr>
  </w:style>
  <w:style w:type="character" w:customStyle="1" w:styleId="ab">
    <w:name w:val="טקסט בלונים תו"/>
    <w:basedOn w:val="a0"/>
    <w:link w:val="aa"/>
    <w:semiHidden/>
    <w:rsid w:val="00D62B28"/>
    <w:rPr>
      <w:rFonts w:ascii="Tahoma" w:eastAsia="Times New Roman" w:hAnsi="Tahoma" w:cs="Tahoma"/>
      <w:sz w:val="16"/>
      <w:szCs w:val="16"/>
      <w:lang w:eastAsia="he-IL"/>
    </w:rPr>
  </w:style>
  <w:style w:type="character" w:styleId="ac">
    <w:name w:val="Strong"/>
    <w:basedOn w:val="a0"/>
    <w:uiPriority w:val="22"/>
    <w:qFormat/>
    <w:rsid w:val="00D62B28"/>
    <w:rPr>
      <w:b/>
      <w:bCs/>
    </w:rPr>
  </w:style>
  <w:style w:type="paragraph" w:styleId="NormalWeb">
    <w:name w:val="Normal (Web)"/>
    <w:basedOn w:val="a"/>
    <w:uiPriority w:val="99"/>
    <w:unhideWhenUsed/>
    <w:rsid w:val="00D62B28"/>
    <w:pPr>
      <w:bidi w:val="0"/>
      <w:spacing w:before="100" w:beforeAutospacing="1" w:after="100" w:afterAutospacing="1"/>
    </w:pPr>
    <w:rPr>
      <w:rFonts w:ascii="Times New Roman" w:hAnsi="Times New Roman" w:cs="Times New Roman"/>
      <w:lang w:eastAsia="en-US"/>
    </w:rPr>
  </w:style>
  <w:style w:type="character" w:customStyle="1" w:styleId="apple-converted-space">
    <w:name w:val="apple-converted-space"/>
    <w:basedOn w:val="a0"/>
    <w:rsid w:val="00D62B28"/>
  </w:style>
  <w:style w:type="table" w:styleId="ad">
    <w:name w:val="Table Grid"/>
    <w:basedOn w:val="a1"/>
    <w:uiPriority w:val="59"/>
    <w:rsid w:val="00D62B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ody Text"/>
    <w:basedOn w:val="a"/>
    <w:link w:val="af"/>
    <w:unhideWhenUsed/>
    <w:rsid w:val="00D62B28"/>
    <w:pPr>
      <w:spacing w:after="120"/>
    </w:pPr>
  </w:style>
  <w:style w:type="character" w:customStyle="1" w:styleId="af">
    <w:name w:val="גוף טקסט תו"/>
    <w:basedOn w:val="a0"/>
    <w:link w:val="ae"/>
    <w:rsid w:val="00D62B28"/>
    <w:rPr>
      <w:rFonts w:ascii="Tahoma" w:eastAsia="Times New Roman" w:hAnsi="Tahoma" w:cs="Tahoma"/>
      <w:sz w:val="24"/>
      <w:szCs w:val="24"/>
      <w:lang w:eastAsia="he-IL"/>
    </w:rPr>
  </w:style>
  <w:style w:type="paragraph" w:styleId="af0">
    <w:name w:val="Body Text Indent"/>
    <w:basedOn w:val="a"/>
    <w:link w:val="af1"/>
    <w:rsid w:val="00D62B28"/>
    <w:pPr>
      <w:spacing w:after="120"/>
      <w:ind w:left="283"/>
    </w:pPr>
  </w:style>
  <w:style w:type="character" w:customStyle="1" w:styleId="af1">
    <w:name w:val="כניסה בגוף טקסט תו"/>
    <w:basedOn w:val="a0"/>
    <w:link w:val="af0"/>
    <w:rsid w:val="00D62B28"/>
    <w:rPr>
      <w:rFonts w:ascii="Tahoma" w:eastAsia="Times New Roman" w:hAnsi="Tahoma" w:cs="Tahoma"/>
      <w:sz w:val="24"/>
      <w:szCs w:val="24"/>
      <w:lang w:eastAsia="he-IL"/>
    </w:rPr>
  </w:style>
  <w:style w:type="paragraph" w:styleId="31">
    <w:name w:val="Body Text 3"/>
    <w:basedOn w:val="a"/>
    <w:link w:val="32"/>
    <w:rsid w:val="00D62B28"/>
    <w:rPr>
      <w:rFonts w:ascii="Times New Roman" w:hAnsi="Times New Roman" w:cs="Miriam"/>
      <w:lang w:eastAsia="en-US"/>
    </w:rPr>
  </w:style>
  <w:style w:type="character" w:customStyle="1" w:styleId="32">
    <w:name w:val="גוף טקסט 3 תו"/>
    <w:basedOn w:val="a0"/>
    <w:link w:val="31"/>
    <w:rsid w:val="00D62B28"/>
    <w:rPr>
      <w:rFonts w:ascii="Times New Roman" w:eastAsia="Times New Roman" w:hAnsi="Times New Roman" w:cs="Miriam"/>
      <w:sz w:val="24"/>
      <w:szCs w:val="24"/>
    </w:rPr>
  </w:style>
  <w:style w:type="character" w:styleId="af2">
    <w:name w:val="Placeholder Text"/>
    <w:basedOn w:val="a0"/>
    <w:uiPriority w:val="99"/>
    <w:semiHidden/>
    <w:rsid w:val="00585D13"/>
    <w:rPr>
      <w:color w:val="808080"/>
    </w:rPr>
  </w:style>
  <w:style w:type="paragraph" w:customStyle="1" w:styleId="articlesummary">
    <w:name w:val="articlesummary"/>
    <w:basedOn w:val="a"/>
    <w:rsid w:val="003A4D89"/>
    <w:pPr>
      <w:bidi w:val="0"/>
      <w:spacing w:before="100" w:beforeAutospacing="1" w:after="100" w:afterAutospacing="1"/>
    </w:pPr>
    <w:rPr>
      <w:rFonts w:ascii="Times New Roman" w:hAnsi="Times New Roman" w:cs="Times New Roman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46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98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62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2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6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9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34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97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2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83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0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5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8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5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3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9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8.jpeg"/><Relationship Id="rId39" Type="http://schemas.openxmlformats.org/officeDocument/2006/relationships/image" Target="media/image31.jpeg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34" Type="http://schemas.openxmlformats.org/officeDocument/2006/relationships/image" Target="media/image26.jpe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33" Type="http://schemas.openxmlformats.org/officeDocument/2006/relationships/image" Target="media/image25.jpeg"/><Relationship Id="rId38" Type="http://schemas.openxmlformats.org/officeDocument/2006/relationships/image" Target="media/image30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image" Target="media/image21.jpeg"/><Relationship Id="rId41" Type="http://schemas.openxmlformats.org/officeDocument/2006/relationships/hyperlink" Target="http://www.tador.co.i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6.jpeg"/><Relationship Id="rId32" Type="http://schemas.openxmlformats.org/officeDocument/2006/relationships/image" Target="media/image24.jpeg"/><Relationship Id="rId37" Type="http://schemas.openxmlformats.org/officeDocument/2006/relationships/image" Target="media/image29.jpeg"/><Relationship Id="rId40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image" Target="media/image20.jpeg"/><Relationship Id="rId36" Type="http://schemas.openxmlformats.org/officeDocument/2006/relationships/image" Target="media/image28.jpeg"/><Relationship Id="rId10" Type="http://schemas.openxmlformats.org/officeDocument/2006/relationships/oleObject" Target="embeddings/oleObject1.bin"/><Relationship Id="rId19" Type="http://schemas.openxmlformats.org/officeDocument/2006/relationships/image" Target="media/image11.jpeg"/><Relationship Id="rId31" Type="http://schemas.openxmlformats.org/officeDocument/2006/relationships/image" Target="media/image23.jpe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Relationship Id="rId22" Type="http://schemas.openxmlformats.org/officeDocument/2006/relationships/image" Target="media/image14.png"/><Relationship Id="rId27" Type="http://schemas.openxmlformats.org/officeDocument/2006/relationships/image" Target="media/image19.jpeg"/><Relationship Id="rId30" Type="http://schemas.openxmlformats.org/officeDocument/2006/relationships/image" Target="media/image22.jpeg"/><Relationship Id="rId35" Type="http://schemas.openxmlformats.org/officeDocument/2006/relationships/image" Target="media/image27.jpe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35F0DDD-A07E-4518-824D-4F4CDDA6DA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25</TotalTime>
  <Pages>16</Pages>
  <Words>2434</Words>
  <Characters>12173</Characters>
  <Application>Microsoft Office Word</Application>
  <DocSecurity>0</DocSecurity>
  <Lines>101</Lines>
  <Paragraphs>29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9</cp:revision>
  <cp:lastPrinted>2015-04-21T15:28:00Z</cp:lastPrinted>
  <dcterms:created xsi:type="dcterms:W3CDTF">2015-06-01T08:31:00Z</dcterms:created>
  <dcterms:modified xsi:type="dcterms:W3CDTF">2016-10-13T07:48:00Z</dcterms:modified>
</cp:coreProperties>
</file>